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742B8E0" w14:textId="2CF773C4" w:rsidR="00A86A9D" w:rsidRPr="00C705C9" w:rsidRDefault="00A86A9D" w:rsidP="00A86A9D">
      <w:pPr>
        <w:rPr>
          <w:rFonts w:cs="Arial"/>
          <w:b/>
          <w:color w:val="000000"/>
          <w:sz w:val="44"/>
          <w:szCs w:val="44"/>
        </w:rPr>
      </w:pPr>
      <w:r w:rsidRPr="00C705C9">
        <w:rPr>
          <w:rFonts w:cs="Arial"/>
          <w:b/>
          <w:color w:val="000000"/>
          <w:sz w:val="44"/>
          <w:szCs w:val="44"/>
        </w:rPr>
        <w:t>Canberra Health Services</w:t>
      </w:r>
    </w:p>
    <w:p w14:paraId="3742B8E1" w14:textId="51834E61" w:rsidR="00A86A9D" w:rsidRDefault="006E1B0C" w:rsidP="00A86A9D">
      <w:pPr>
        <w:rPr>
          <w:rFonts w:cs="Arial"/>
          <w:b/>
          <w:sz w:val="36"/>
          <w:szCs w:val="36"/>
        </w:rPr>
      </w:pPr>
      <w:r>
        <w:rPr>
          <w:rFonts w:cs="Arial"/>
          <w:b/>
          <w:sz w:val="44"/>
          <w:szCs w:val="44"/>
        </w:rPr>
        <w:t>Policy</w:t>
      </w:r>
    </w:p>
    <w:p w14:paraId="76FBCB20" w14:textId="493AAA9D" w:rsidR="00722E59" w:rsidRDefault="00722E59" w:rsidP="00722E59">
      <w:pPr>
        <w:rPr>
          <w:b/>
          <w:sz w:val="36"/>
          <w:szCs w:val="44"/>
        </w:rPr>
      </w:pPr>
      <w:r>
        <w:rPr>
          <w:b/>
          <w:sz w:val="36"/>
          <w:szCs w:val="44"/>
        </w:rPr>
        <w:t>Protective Security</w:t>
      </w:r>
    </w:p>
    <w:tbl>
      <w:tblPr>
        <w:tblpPr w:leftFromText="180" w:rightFromText="180" w:vertAnchor="text" w:horzAnchor="margin" w:tblpY="181"/>
        <w:tblW w:w="9158" w:type="dxa"/>
        <w:shd w:val="clear" w:color="auto" w:fill="000000"/>
        <w:tblLook w:val="0000" w:firstRow="0" w:lastRow="0" w:firstColumn="0" w:lastColumn="0" w:noHBand="0" w:noVBand="0"/>
      </w:tblPr>
      <w:tblGrid>
        <w:gridCol w:w="9158"/>
      </w:tblGrid>
      <w:tr w:rsidR="0029677B" w:rsidRPr="001B2BAC" w14:paraId="52567C75" w14:textId="77777777" w:rsidTr="00AC124B">
        <w:trPr>
          <w:cantSplit/>
          <w:trHeight w:val="285"/>
        </w:trPr>
        <w:tc>
          <w:tcPr>
            <w:tcW w:w="9158" w:type="dxa"/>
            <w:shd w:val="clear" w:color="auto" w:fill="000000"/>
          </w:tcPr>
          <w:p w14:paraId="7CEE0583" w14:textId="2CEB0A25" w:rsidR="0029677B" w:rsidRPr="007A238D" w:rsidRDefault="0029677B" w:rsidP="00AC124B">
            <w:pPr>
              <w:pStyle w:val="Heading1"/>
              <w:rPr>
                <w:szCs w:val="24"/>
              </w:rPr>
            </w:pPr>
            <w:bookmarkStart w:id="0" w:name="_Contents"/>
            <w:bookmarkStart w:id="1" w:name="_Toc72492148"/>
            <w:bookmarkEnd w:id="0"/>
            <w:r>
              <w:rPr>
                <w:szCs w:val="24"/>
              </w:rPr>
              <w:t>Contents</w:t>
            </w:r>
            <w:bookmarkEnd w:id="1"/>
          </w:p>
        </w:tc>
      </w:tr>
    </w:tbl>
    <w:p w14:paraId="6AB02139" w14:textId="4FF0EB1B" w:rsidR="0029677B" w:rsidRDefault="0029677B" w:rsidP="0029677B"/>
    <w:p w14:paraId="13E089AA" w14:textId="6F77AB20" w:rsidR="00E6547C" w:rsidRDefault="0029677B">
      <w:pPr>
        <w:pStyle w:val="TOC1"/>
        <w:tabs>
          <w:tab w:val="right" w:leader="dot" w:pos="9060"/>
        </w:tabs>
        <w:rPr>
          <w:rFonts w:eastAsiaTheme="minorEastAsia" w:cstheme="minorBidi"/>
          <w:noProof/>
          <w:sz w:val="22"/>
          <w:szCs w:val="22"/>
          <w:lang w:eastAsia="en-AU"/>
        </w:rPr>
      </w:pPr>
      <w:r>
        <w:fldChar w:fldCharType="begin"/>
      </w:r>
      <w:r>
        <w:instrText xml:space="preserve"> TOC \h \z \t "Heading 1,1,Heading 2,2" </w:instrText>
      </w:r>
      <w:r>
        <w:fldChar w:fldCharType="separate"/>
      </w:r>
      <w:hyperlink w:anchor="_Toc72492148" w:history="1">
        <w:r w:rsidR="00E6547C" w:rsidRPr="000E485E">
          <w:rPr>
            <w:rStyle w:val="Hyperlink"/>
            <w:noProof/>
          </w:rPr>
          <w:t>Contents</w:t>
        </w:r>
        <w:r w:rsidR="00E6547C">
          <w:rPr>
            <w:noProof/>
            <w:webHidden/>
          </w:rPr>
          <w:tab/>
        </w:r>
        <w:r w:rsidR="00E6547C">
          <w:rPr>
            <w:noProof/>
            <w:webHidden/>
          </w:rPr>
          <w:fldChar w:fldCharType="begin"/>
        </w:r>
        <w:r w:rsidR="00E6547C">
          <w:rPr>
            <w:noProof/>
            <w:webHidden/>
          </w:rPr>
          <w:instrText xml:space="preserve"> PAGEREF _Toc72492148 \h </w:instrText>
        </w:r>
        <w:r w:rsidR="00E6547C">
          <w:rPr>
            <w:noProof/>
            <w:webHidden/>
          </w:rPr>
        </w:r>
        <w:r w:rsidR="00E6547C">
          <w:rPr>
            <w:noProof/>
            <w:webHidden/>
          </w:rPr>
          <w:fldChar w:fldCharType="separate"/>
        </w:r>
        <w:r w:rsidR="00E6547C">
          <w:rPr>
            <w:noProof/>
            <w:webHidden/>
          </w:rPr>
          <w:t>1</w:t>
        </w:r>
        <w:r w:rsidR="00E6547C">
          <w:rPr>
            <w:noProof/>
            <w:webHidden/>
          </w:rPr>
          <w:fldChar w:fldCharType="end"/>
        </w:r>
      </w:hyperlink>
    </w:p>
    <w:p w14:paraId="280DFD40" w14:textId="1E7A4BFD" w:rsidR="00E6547C" w:rsidRDefault="00931CB3">
      <w:pPr>
        <w:pStyle w:val="TOC1"/>
        <w:tabs>
          <w:tab w:val="right" w:leader="dot" w:pos="9060"/>
        </w:tabs>
        <w:rPr>
          <w:rFonts w:eastAsiaTheme="minorEastAsia" w:cstheme="minorBidi"/>
          <w:noProof/>
          <w:sz w:val="22"/>
          <w:szCs w:val="22"/>
          <w:lang w:eastAsia="en-AU"/>
        </w:rPr>
      </w:pPr>
      <w:hyperlink w:anchor="_Toc72492149" w:history="1">
        <w:r w:rsidR="00E6547C" w:rsidRPr="000E485E">
          <w:rPr>
            <w:rStyle w:val="Hyperlink"/>
            <w:noProof/>
          </w:rPr>
          <w:t>Policy Statement</w:t>
        </w:r>
        <w:r w:rsidR="00E6547C">
          <w:rPr>
            <w:noProof/>
            <w:webHidden/>
          </w:rPr>
          <w:tab/>
        </w:r>
        <w:r w:rsidR="00E6547C">
          <w:rPr>
            <w:noProof/>
            <w:webHidden/>
          </w:rPr>
          <w:fldChar w:fldCharType="begin"/>
        </w:r>
        <w:r w:rsidR="00E6547C">
          <w:rPr>
            <w:noProof/>
            <w:webHidden/>
          </w:rPr>
          <w:instrText xml:space="preserve"> PAGEREF _Toc72492149 \h </w:instrText>
        </w:r>
        <w:r w:rsidR="00E6547C">
          <w:rPr>
            <w:noProof/>
            <w:webHidden/>
          </w:rPr>
        </w:r>
        <w:r w:rsidR="00E6547C">
          <w:rPr>
            <w:noProof/>
            <w:webHidden/>
          </w:rPr>
          <w:fldChar w:fldCharType="separate"/>
        </w:r>
        <w:r w:rsidR="00E6547C">
          <w:rPr>
            <w:noProof/>
            <w:webHidden/>
          </w:rPr>
          <w:t>2</w:t>
        </w:r>
        <w:r w:rsidR="00E6547C">
          <w:rPr>
            <w:noProof/>
            <w:webHidden/>
          </w:rPr>
          <w:fldChar w:fldCharType="end"/>
        </w:r>
      </w:hyperlink>
    </w:p>
    <w:p w14:paraId="3BB94675" w14:textId="3375941F" w:rsidR="00E6547C" w:rsidRDefault="00931CB3">
      <w:pPr>
        <w:pStyle w:val="TOC1"/>
        <w:tabs>
          <w:tab w:val="right" w:leader="dot" w:pos="9060"/>
        </w:tabs>
        <w:rPr>
          <w:rFonts w:eastAsiaTheme="minorEastAsia" w:cstheme="minorBidi"/>
          <w:noProof/>
          <w:sz w:val="22"/>
          <w:szCs w:val="22"/>
          <w:lang w:eastAsia="en-AU"/>
        </w:rPr>
      </w:pPr>
      <w:hyperlink w:anchor="_Toc72492150" w:history="1">
        <w:r w:rsidR="00E6547C" w:rsidRPr="000E485E">
          <w:rPr>
            <w:rStyle w:val="Hyperlink"/>
            <w:noProof/>
          </w:rPr>
          <w:t>Alerts</w:t>
        </w:r>
        <w:r w:rsidR="00E6547C">
          <w:rPr>
            <w:noProof/>
            <w:webHidden/>
          </w:rPr>
          <w:tab/>
        </w:r>
        <w:r w:rsidR="00E6547C">
          <w:rPr>
            <w:noProof/>
            <w:webHidden/>
          </w:rPr>
          <w:fldChar w:fldCharType="begin"/>
        </w:r>
        <w:r w:rsidR="00E6547C">
          <w:rPr>
            <w:noProof/>
            <w:webHidden/>
          </w:rPr>
          <w:instrText xml:space="preserve"> PAGEREF _Toc72492150 \h </w:instrText>
        </w:r>
        <w:r w:rsidR="00E6547C">
          <w:rPr>
            <w:noProof/>
            <w:webHidden/>
          </w:rPr>
        </w:r>
        <w:r w:rsidR="00E6547C">
          <w:rPr>
            <w:noProof/>
            <w:webHidden/>
          </w:rPr>
          <w:fldChar w:fldCharType="separate"/>
        </w:r>
        <w:r w:rsidR="00E6547C">
          <w:rPr>
            <w:noProof/>
            <w:webHidden/>
          </w:rPr>
          <w:t>2</w:t>
        </w:r>
        <w:r w:rsidR="00E6547C">
          <w:rPr>
            <w:noProof/>
            <w:webHidden/>
          </w:rPr>
          <w:fldChar w:fldCharType="end"/>
        </w:r>
      </w:hyperlink>
    </w:p>
    <w:p w14:paraId="4DD0D7E9" w14:textId="00923742" w:rsidR="00E6547C" w:rsidRDefault="00931CB3">
      <w:pPr>
        <w:pStyle w:val="TOC1"/>
        <w:tabs>
          <w:tab w:val="right" w:leader="dot" w:pos="9060"/>
        </w:tabs>
        <w:rPr>
          <w:rFonts w:eastAsiaTheme="minorEastAsia" w:cstheme="minorBidi"/>
          <w:noProof/>
          <w:sz w:val="22"/>
          <w:szCs w:val="22"/>
          <w:lang w:eastAsia="en-AU"/>
        </w:rPr>
      </w:pPr>
      <w:hyperlink w:anchor="_Toc72492151" w:history="1">
        <w:r w:rsidR="00E6547C" w:rsidRPr="000E485E">
          <w:rPr>
            <w:rStyle w:val="Hyperlink"/>
            <w:noProof/>
          </w:rPr>
          <w:t>Purpose</w:t>
        </w:r>
        <w:r w:rsidR="00E6547C">
          <w:rPr>
            <w:noProof/>
            <w:webHidden/>
          </w:rPr>
          <w:tab/>
        </w:r>
        <w:r w:rsidR="00E6547C">
          <w:rPr>
            <w:noProof/>
            <w:webHidden/>
          </w:rPr>
          <w:fldChar w:fldCharType="begin"/>
        </w:r>
        <w:r w:rsidR="00E6547C">
          <w:rPr>
            <w:noProof/>
            <w:webHidden/>
          </w:rPr>
          <w:instrText xml:space="preserve"> PAGEREF _Toc72492151 \h </w:instrText>
        </w:r>
        <w:r w:rsidR="00E6547C">
          <w:rPr>
            <w:noProof/>
            <w:webHidden/>
          </w:rPr>
        </w:r>
        <w:r w:rsidR="00E6547C">
          <w:rPr>
            <w:noProof/>
            <w:webHidden/>
          </w:rPr>
          <w:fldChar w:fldCharType="separate"/>
        </w:r>
        <w:r w:rsidR="00E6547C">
          <w:rPr>
            <w:noProof/>
            <w:webHidden/>
          </w:rPr>
          <w:t>2</w:t>
        </w:r>
        <w:r w:rsidR="00E6547C">
          <w:rPr>
            <w:noProof/>
            <w:webHidden/>
          </w:rPr>
          <w:fldChar w:fldCharType="end"/>
        </w:r>
      </w:hyperlink>
    </w:p>
    <w:p w14:paraId="5FF7E494" w14:textId="25A9C24A" w:rsidR="00E6547C" w:rsidRDefault="00931CB3">
      <w:pPr>
        <w:pStyle w:val="TOC1"/>
        <w:tabs>
          <w:tab w:val="right" w:leader="dot" w:pos="9060"/>
        </w:tabs>
        <w:rPr>
          <w:rFonts w:eastAsiaTheme="minorEastAsia" w:cstheme="minorBidi"/>
          <w:noProof/>
          <w:sz w:val="22"/>
          <w:szCs w:val="22"/>
          <w:lang w:eastAsia="en-AU"/>
        </w:rPr>
      </w:pPr>
      <w:hyperlink w:anchor="_Toc72492152" w:history="1">
        <w:r w:rsidR="00E6547C" w:rsidRPr="000E485E">
          <w:rPr>
            <w:rStyle w:val="Hyperlink"/>
            <w:noProof/>
          </w:rPr>
          <w:t>Scope</w:t>
        </w:r>
        <w:r w:rsidR="00E6547C">
          <w:rPr>
            <w:noProof/>
            <w:webHidden/>
          </w:rPr>
          <w:tab/>
        </w:r>
        <w:r w:rsidR="00E6547C">
          <w:rPr>
            <w:noProof/>
            <w:webHidden/>
          </w:rPr>
          <w:fldChar w:fldCharType="begin"/>
        </w:r>
        <w:r w:rsidR="00E6547C">
          <w:rPr>
            <w:noProof/>
            <w:webHidden/>
          </w:rPr>
          <w:instrText xml:space="preserve"> PAGEREF _Toc72492152 \h </w:instrText>
        </w:r>
        <w:r w:rsidR="00E6547C">
          <w:rPr>
            <w:noProof/>
            <w:webHidden/>
          </w:rPr>
        </w:r>
        <w:r w:rsidR="00E6547C">
          <w:rPr>
            <w:noProof/>
            <w:webHidden/>
          </w:rPr>
          <w:fldChar w:fldCharType="separate"/>
        </w:r>
        <w:r w:rsidR="00E6547C">
          <w:rPr>
            <w:noProof/>
            <w:webHidden/>
          </w:rPr>
          <w:t>2</w:t>
        </w:r>
        <w:r w:rsidR="00E6547C">
          <w:rPr>
            <w:noProof/>
            <w:webHidden/>
          </w:rPr>
          <w:fldChar w:fldCharType="end"/>
        </w:r>
      </w:hyperlink>
    </w:p>
    <w:p w14:paraId="4408E0ED" w14:textId="57584764" w:rsidR="00E6547C" w:rsidRDefault="00931CB3">
      <w:pPr>
        <w:pStyle w:val="TOC1"/>
        <w:tabs>
          <w:tab w:val="right" w:leader="dot" w:pos="9060"/>
        </w:tabs>
        <w:rPr>
          <w:rFonts w:eastAsiaTheme="minorEastAsia" w:cstheme="minorBidi"/>
          <w:noProof/>
          <w:sz w:val="22"/>
          <w:szCs w:val="22"/>
          <w:lang w:eastAsia="en-AU"/>
        </w:rPr>
      </w:pPr>
      <w:hyperlink w:anchor="_Toc72492153" w:history="1">
        <w:r w:rsidR="00E6547C" w:rsidRPr="000E485E">
          <w:rPr>
            <w:rStyle w:val="Hyperlink"/>
            <w:noProof/>
          </w:rPr>
          <w:t>Roles &amp; Responsibilities</w:t>
        </w:r>
        <w:r w:rsidR="00E6547C">
          <w:rPr>
            <w:noProof/>
            <w:webHidden/>
          </w:rPr>
          <w:tab/>
        </w:r>
        <w:r w:rsidR="00E6547C">
          <w:rPr>
            <w:noProof/>
            <w:webHidden/>
          </w:rPr>
          <w:fldChar w:fldCharType="begin"/>
        </w:r>
        <w:r w:rsidR="00E6547C">
          <w:rPr>
            <w:noProof/>
            <w:webHidden/>
          </w:rPr>
          <w:instrText xml:space="preserve"> PAGEREF _Toc72492153 \h </w:instrText>
        </w:r>
        <w:r w:rsidR="00E6547C">
          <w:rPr>
            <w:noProof/>
            <w:webHidden/>
          </w:rPr>
        </w:r>
        <w:r w:rsidR="00E6547C">
          <w:rPr>
            <w:noProof/>
            <w:webHidden/>
          </w:rPr>
          <w:fldChar w:fldCharType="separate"/>
        </w:r>
        <w:r w:rsidR="00E6547C">
          <w:rPr>
            <w:noProof/>
            <w:webHidden/>
          </w:rPr>
          <w:t>3</w:t>
        </w:r>
        <w:r w:rsidR="00E6547C">
          <w:rPr>
            <w:noProof/>
            <w:webHidden/>
          </w:rPr>
          <w:fldChar w:fldCharType="end"/>
        </w:r>
      </w:hyperlink>
    </w:p>
    <w:p w14:paraId="23A9B1CD" w14:textId="1317C612" w:rsidR="00E6547C" w:rsidRDefault="00931CB3">
      <w:pPr>
        <w:pStyle w:val="TOC1"/>
        <w:tabs>
          <w:tab w:val="right" w:leader="dot" w:pos="9060"/>
        </w:tabs>
        <w:rPr>
          <w:rFonts w:eastAsiaTheme="minorEastAsia" w:cstheme="minorBidi"/>
          <w:noProof/>
          <w:sz w:val="22"/>
          <w:szCs w:val="22"/>
          <w:lang w:eastAsia="en-AU"/>
        </w:rPr>
      </w:pPr>
      <w:hyperlink w:anchor="_Toc72492154" w:history="1">
        <w:r w:rsidR="00E6547C" w:rsidRPr="000E485E">
          <w:rPr>
            <w:rStyle w:val="Hyperlink"/>
            <w:noProof/>
          </w:rPr>
          <w:t>Governance Security (GOVSEC)</w:t>
        </w:r>
        <w:r w:rsidR="00E6547C">
          <w:rPr>
            <w:noProof/>
            <w:webHidden/>
          </w:rPr>
          <w:tab/>
        </w:r>
        <w:r w:rsidR="00E6547C">
          <w:rPr>
            <w:noProof/>
            <w:webHidden/>
          </w:rPr>
          <w:fldChar w:fldCharType="begin"/>
        </w:r>
        <w:r w:rsidR="00E6547C">
          <w:rPr>
            <w:noProof/>
            <w:webHidden/>
          </w:rPr>
          <w:instrText xml:space="preserve"> PAGEREF _Toc72492154 \h </w:instrText>
        </w:r>
        <w:r w:rsidR="00E6547C">
          <w:rPr>
            <w:noProof/>
            <w:webHidden/>
          </w:rPr>
        </w:r>
        <w:r w:rsidR="00E6547C">
          <w:rPr>
            <w:noProof/>
            <w:webHidden/>
          </w:rPr>
          <w:fldChar w:fldCharType="separate"/>
        </w:r>
        <w:r w:rsidR="00E6547C">
          <w:rPr>
            <w:noProof/>
            <w:webHidden/>
          </w:rPr>
          <w:t>3</w:t>
        </w:r>
        <w:r w:rsidR="00E6547C">
          <w:rPr>
            <w:noProof/>
            <w:webHidden/>
          </w:rPr>
          <w:fldChar w:fldCharType="end"/>
        </w:r>
      </w:hyperlink>
    </w:p>
    <w:p w14:paraId="4016C6CF" w14:textId="4A64AFE1" w:rsidR="00E6547C" w:rsidRDefault="00931CB3">
      <w:pPr>
        <w:pStyle w:val="TOC2"/>
        <w:tabs>
          <w:tab w:val="right" w:leader="dot" w:pos="9060"/>
        </w:tabs>
        <w:rPr>
          <w:rFonts w:eastAsiaTheme="minorEastAsia" w:cstheme="minorBidi"/>
          <w:noProof/>
          <w:sz w:val="22"/>
          <w:szCs w:val="22"/>
          <w:lang w:eastAsia="en-AU"/>
        </w:rPr>
      </w:pPr>
      <w:hyperlink w:anchor="_Toc72492155" w:history="1">
        <w:r w:rsidR="00E6547C" w:rsidRPr="000E485E">
          <w:rPr>
            <w:rStyle w:val="Hyperlink"/>
            <w:noProof/>
          </w:rPr>
          <w:t>Security Risk Definition</w:t>
        </w:r>
        <w:r w:rsidR="00E6547C">
          <w:rPr>
            <w:noProof/>
            <w:webHidden/>
          </w:rPr>
          <w:tab/>
        </w:r>
        <w:r w:rsidR="00E6547C">
          <w:rPr>
            <w:noProof/>
            <w:webHidden/>
          </w:rPr>
          <w:fldChar w:fldCharType="begin"/>
        </w:r>
        <w:r w:rsidR="00E6547C">
          <w:rPr>
            <w:noProof/>
            <w:webHidden/>
          </w:rPr>
          <w:instrText xml:space="preserve"> PAGEREF _Toc72492155 \h </w:instrText>
        </w:r>
        <w:r w:rsidR="00E6547C">
          <w:rPr>
            <w:noProof/>
            <w:webHidden/>
          </w:rPr>
        </w:r>
        <w:r w:rsidR="00E6547C">
          <w:rPr>
            <w:noProof/>
            <w:webHidden/>
          </w:rPr>
          <w:fldChar w:fldCharType="separate"/>
        </w:r>
        <w:r w:rsidR="00E6547C">
          <w:rPr>
            <w:noProof/>
            <w:webHidden/>
          </w:rPr>
          <w:t>4</w:t>
        </w:r>
        <w:r w:rsidR="00E6547C">
          <w:rPr>
            <w:noProof/>
            <w:webHidden/>
          </w:rPr>
          <w:fldChar w:fldCharType="end"/>
        </w:r>
      </w:hyperlink>
    </w:p>
    <w:p w14:paraId="44D5DC06" w14:textId="21B1AE90" w:rsidR="00E6547C" w:rsidRDefault="00931CB3">
      <w:pPr>
        <w:pStyle w:val="TOC2"/>
        <w:tabs>
          <w:tab w:val="right" w:leader="dot" w:pos="9060"/>
        </w:tabs>
        <w:rPr>
          <w:rFonts w:eastAsiaTheme="minorEastAsia" w:cstheme="minorBidi"/>
          <w:noProof/>
          <w:sz w:val="22"/>
          <w:szCs w:val="22"/>
          <w:lang w:eastAsia="en-AU"/>
        </w:rPr>
      </w:pPr>
      <w:hyperlink w:anchor="_Toc72492156" w:history="1">
        <w:r w:rsidR="00E6547C" w:rsidRPr="000E485E">
          <w:rPr>
            <w:rStyle w:val="Hyperlink"/>
            <w:noProof/>
          </w:rPr>
          <w:t>Security Risk Management</w:t>
        </w:r>
        <w:r w:rsidR="00E6547C">
          <w:rPr>
            <w:noProof/>
            <w:webHidden/>
          </w:rPr>
          <w:tab/>
        </w:r>
        <w:r w:rsidR="00E6547C">
          <w:rPr>
            <w:noProof/>
            <w:webHidden/>
          </w:rPr>
          <w:fldChar w:fldCharType="begin"/>
        </w:r>
        <w:r w:rsidR="00E6547C">
          <w:rPr>
            <w:noProof/>
            <w:webHidden/>
          </w:rPr>
          <w:instrText xml:space="preserve"> PAGEREF _Toc72492156 \h </w:instrText>
        </w:r>
        <w:r w:rsidR="00E6547C">
          <w:rPr>
            <w:noProof/>
            <w:webHidden/>
          </w:rPr>
        </w:r>
        <w:r w:rsidR="00E6547C">
          <w:rPr>
            <w:noProof/>
            <w:webHidden/>
          </w:rPr>
          <w:fldChar w:fldCharType="separate"/>
        </w:r>
        <w:r w:rsidR="00E6547C">
          <w:rPr>
            <w:noProof/>
            <w:webHidden/>
          </w:rPr>
          <w:t>4</w:t>
        </w:r>
        <w:r w:rsidR="00E6547C">
          <w:rPr>
            <w:noProof/>
            <w:webHidden/>
          </w:rPr>
          <w:fldChar w:fldCharType="end"/>
        </w:r>
      </w:hyperlink>
    </w:p>
    <w:p w14:paraId="5B66B070" w14:textId="02532335" w:rsidR="00E6547C" w:rsidRDefault="00931CB3">
      <w:pPr>
        <w:pStyle w:val="TOC1"/>
        <w:tabs>
          <w:tab w:val="right" w:leader="dot" w:pos="9060"/>
        </w:tabs>
        <w:rPr>
          <w:rFonts w:eastAsiaTheme="minorEastAsia" w:cstheme="minorBidi"/>
          <w:noProof/>
          <w:sz w:val="22"/>
          <w:szCs w:val="22"/>
          <w:lang w:eastAsia="en-AU"/>
        </w:rPr>
      </w:pPr>
      <w:hyperlink w:anchor="_Toc72492157" w:history="1">
        <w:r w:rsidR="00E6547C" w:rsidRPr="000E485E">
          <w:rPr>
            <w:rStyle w:val="Hyperlink"/>
            <w:noProof/>
          </w:rPr>
          <w:t>Personal Security (PERSEC)</w:t>
        </w:r>
        <w:r w:rsidR="00E6547C">
          <w:rPr>
            <w:noProof/>
            <w:webHidden/>
          </w:rPr>
          <w:tab/>
        </w:r>
        <w:r w:rsidR="00E6547C">
          <w:rPr>
            <w:noProof/>
            <w:webHidden/>
          </w:rPr>
          <w:fldChar w:fldCharType="begin"/>
        </w:r>
        <w:r w:rsidR="00E6547C">
          <w:rPr>
            <w:noProof/>
            <w:webHidden/>
          </w:rPr>
          <w:instrText xml:space="preserve"> PAGEREF _Toc72492157 \h </w:instrText>
        </w:r>
        <w:r w:rsidR="00E6547C">
          <w:rPr>
            <w:noProof/>
            <w:webHidden/>
          </w:rPr>
        </w:r>
        <w:r w:rsidR="00E6547C">
          <w:rPr>
            <w:noProof/>
            <w:webHidden/>
          </w:rPr>
          <w:fldChar w:fldCharType="separate"/>
        </w:r>
        <w:r w:rsidR="00E6547C">
          <w:rPr>
            <w:noProof/>
            <w:webHidden/>
          </w:rPr>
          <w:t>5</w:t>
        </w:r>
        <w:r w:rsidR="00E6547C">
          <w:rPr>
            <w:noProof/>
            <w:webHidden/>
          </w:rPr>
          <w:fldChar w:fldCharType="end"/>
        </w:r>
      </w:hyperlink>
    </w:p>
    <w:p w14:paraId="0D8BA5DD" w14:textId="5224E5F0" w:rsidR="00E6547C" w:rsidRDefault="00931CB3">
      <w:pPr>
        <w:pStyle w:val="TOC1"/>
        <w:tabs>
          <w:tab w:val="right" w:leader="dot" w:pos="9060"/>
        </w:tabs>
        <w:rPr>
          <w:rFonts w:eastAsiaTheme="minorEastAsia" w:cstheme="minorBidi"/>
          <w:noProof/>
          <w:sz w:val="22"/>
          <w:szCs w:val="22"/>
          <w:lang w:eastAsia="en-AU"/>
        </w:rPr>
      </w:pPr>
      <w:hyperlink w:anchor="_Toc72492158" w:history="1">
        <w:r w:rsidR="00E6547C" w:rsidRPr="000E485E">
          <w:rPr>
            <w:rStyle w:val="Hyperlink"/>
            <w:noProof/>
          </w:rPr>
          <w:t>Physical Security (PHYSEC)</w:t>
        </w:r>
        <w:r w:rsidR="00E6547C">
          <w:rPr>
            <w:noProof/>
            <w:webHidden/>
          </w:rPr>
          <w:tab/>
        </w:r>
        <w:r w:rsidR="00E6547C">
          <w:rPr>
            <w:noProof/>
            <w:webHidden/>
          </w:rPr>
          <w:fldChar w:fldCharType="begin"/>
        </w:r>
        <w:r w:rsidR="00E6547C">
          <w:rPr>
            <w:noProof/>
            <w:webHidden/>
          </w:rPr>
          <w:instrText xml:space="preserve"> PAGEREF _Toc72492158 \h </w:instrText>
        </w:r>
        <w:r w:rsidR="00E6547C">
          <w:rPr>
            <w:noProof/>
            <w:webHidden/>
          </w:rPr>
        </w:r>
        <w:r w:rsidR="00E6547C">
          <w:rPr>
            <w:noProof/>
            <w:webHidden/>
          </w:rPr>
          <w:fldChar w:fldCharType="separate"/>
        </w:r>
        <w:r w:rsidR="00E6547C">
          <w:rPr>
            <w:noProof/>
            <w:webHidden/>
          </w:rPr>
          <w:t>6</w:t>
        </w:r>
        <w:r w:rsidR="00E6547C">
          <w:rPr>
            <w:noProof/>
            <w:webHidden/>
          </w:rPr>
          <w:fldChar w:fldCharType="end"/>
        </w:r>
      </w:hyperlink>
    </w:p>
    <w:p w14:paraId="4166B559" w14:textId="7DED730C" w:rsidR="00E6547C" w:rsidRDefault="00931CB3">
      <w:pPr>
        <w:pStyle w:val="TOC1"/>
        <w:tabs>
          <w:tab w:val="right" w:leader="dot" w:pos="9060"/>
        </w:tabs>
        <w:rPr>
          <w:rFonts w:eastAsiaTheme="minorEastAsia" w:cstheme="minorBidi"/>
          <w:noProof/>
          <w:sz w:val="22"/>
          <w:szCs w:val="22"/>
          <w:lang w:eastAsia="en-AU"/>
        </w:rPr>
      </w:pPr>
      <w:hyperlink w:anchor="_Toc72492159" w:history="1">
        <w:r w:rsidR="00E6547C" w:rsidRPr="000E485E">
          <w:rPr>
            <w:rStyle w:val="Hyperlink"/>
            <w:noProof/>
          </w:rPr>
          <w:t>Information Security (INFOSEC) and Cyber Security (CYBERSEC)</w:t>
        </w:r>
        <w:r w:rsidR="00E6547C">
          <w:rPr>
            <w:noProof/>
            <w:webHidden/>
          </w:rPr>
          <w:tab/>
        </w:r>
        <w:r w:rsidR="00E6547C">
          <w:rPr>
            <w:noProof/>
            <w:webHidden/>
          </w:rPr>
          <w:fldChar w:fldCharType="begin"/>
        </w:r>
        <w:r w:rsidR="00E6547C">
          <w:rPr>
            <w:noProof/>
            <w:webHidden/>
          </w:rPr>
          <w:instrText xml:space="preserve"> PAGEREF _Toc72492159 \h </w:instrText>
        </w:r>
        <w:r w:rsidR="00E6547C">
          <w:rPr>
            <w:noProof/>
            <w:webHidden/>
          </w:rPr>
        </w:r>
        <w:r w:rsidR="00E6547C">
          <w:rPr>
            <w:noProof/>
            <w:webHidden/>
          </w:rPr>
          <w:fldChar w:fldCharType="separate"/>
        </w:r>
        <w:r w:rsidR="00E6547C">
          <w:rPr>
            <w:noProof/>
            <w:webHidden/>
          </w:rPr>
          <w:t>7</w:t>
        </w:r>
        <w:r w:rsidR="00E6547C">
          <w:rPr>
            <w:noProof/>
            <w:webHidden/>
          </w:rPr>
          <w:fldChar w:fldCharType="end"/>
        </w:r>
      </w:hyperlink>
    </w:p>
    <w:p w14:paraId="1C47FBAA" w14:textId="70D15C25" w:rsidR="00E6547C" w:rsidRDefault="00931CB3">
      <w:pPr>
        <w:pStyle w:val="TOC1"/>
        <w:tabs>
          <w:tab w:val="right" w:leader="dot" w:pos="9060"/>
        </w:tabs>
        <w:rPr>
          <w:rFonts w:eastAsiaTheme="minorEastAsia" w:cstheme="minorBidi"/>
          <w:noProof/>
          <w:sz w:val="22"/>
          <w:szCs w:val="22"/>
          <w:lang w:eastAsia="en-AU"/>
        </w:rPr>
      </w:pPr>
      <w:hyperlink w:anchor="_Toc72492160" w:history="1">
        <w:r w:rsidR="00E6547C" w:rsidRPr="000E485E">
          <w:rPr>
            <w:rStyle w:val="Hyperlink"/>
            <w:noProof/>
          </w:rPr>
          <w:t>Evaluation</w:t>
        </w:r>
        <w:r w:rsidR="00E6547C">
          <w:rPr>
            <w:noProof/>
            <w:webHidden/>
          </w:rPr>
          <w:tab/>
        </w:r>
        <w:r w:rsidR="00E6547C">
          <w:rPr>
            <w:noProof/>
            <w:webHidden/>
          </w:rPr>
          <w:fldChar w:fldCharType="begin"/>
        </w:r>
        <w:r w:rsidR="00E6547C">
          <w:rPr>
            <w:noProof/>
            <w:webHidden/>
          </w:rPr>
          <w:instrText xml:space="preserve"> PAGEREF _Toc72492160 \h </w:instrText>
        </w:r>
        <w:r w:rsidR="00E6547C">
          <w:rPr>
            <w:noProof/>
            <w:webHidden/>
          </w:rPr>
        </w:r>
        <w:r w:rsidR="00E6547C">
          <w:rPr>
            <w:noProof/>
            <w:webHidden/>
          </w:rPr>
          <w:fldChar w:fldCharType="separate"/>
        </w:r>
        <w:r w:rsidR="00E6547C">
          <w:rPr>
            <w:noProof/>
            <w:webHidden/>
          </w:rPr>
          <w:t>8</w:t>
        </w:r>
        <w:r w:rsidR="00E6547C">
          <w:rPr>
            <w:noProof/>
            <w:webHidden/>
          </w:rPr>
          <w:fldChar w:fldCharType="end"/>
        </w:r>
      </w:hyperlink>
    </w:p>
    <w:p w14:paraId="108E648E" w14:textId="77753465" w:rsidR="00E6547C" w:rsidRDefault="00931CB3">
      <w:pPr>
        <w:pStyle w:val="TOC1"/>
        <w:tabs>
          <w:tab w:val="right" w:leader="dot" w:pos="9060"/>
        </w:tabs>
        <w:rPr>
          <w:rFonts w:eastAsiaTheme="minorEastAsia" w:cstheme="minorBidi"/>
          <w:noProof/>
          <w:sz w:val="22"/>
          <w:szCs w:val="22"/>
          <w:lang w:eastAsia="en-AU"/>
        </w:rPr>
      </w:pPr>
      <w:hyperlink w:anchor="_Toc72492161" w:history="1">
        <w:r w:rsidR="00E6547C" w:rsidRPr="000E485E">
          <w:rPr>
            <w:rStyle w:val="Hyperlink"/>
            <w:noProof/>
          </w:rPr>
          <w:t>Related Policies, Procedures, Guidelines and Legislation</w:t>
        </w:r>
        <w:r w:rsidR="00E6547C">
          <w:rPr>
            <w:noProof/>
            <w:webHidden/>
          </w:rPr>
          <w:tab/>
        </w:r>
        <w:r w:rsidR="00E6547C">
          <w:rPr>
            <w:noProof/>
            <w:webHidden/>
          </w:rPr>
          <w:fldChar w:fldCharType="begin"/>
        </w:r>
        <w:r w:rsidR="00E6547C">
          <w:rPr>
            <w:noProof/>
            <w:webHidden/>
          </w:rPr>
          <w:instrText xml:space="preserve"> PAGEREF _Toc72492161 \h </w:instrText>
        </w:r>
        <w:r w:rsidR="00E6547C">
          <w:rPr>
            <w:noProof/>
            <w:webHidden/>
          </w:rPr>
        </w:r>
        <w:r w:rsidR="00E6547C">
          <w:rPr>
            <w:noProof/>
            <w:webHidden/>
          </w:rPr>
          <w:fldChar w:fldCharType="separate"/>
        </w:r>
        <w:r w:rsidR="00E6547C">
          <w:rPr>
            <w:noProof/>
            <w:webHidden/>
          </w:rPr>
          <w:t>9</w:t>
        </w:r>
        <w:r w:rsidR="00E6547C">
          <w:rPr>
            <w:noProof/>
            <w:webHidden/>
          </w:rPr>
          <w:fldChar w:fldCharType="end"/>
        </w:r>
      </w:hyperlink>
    </w:p>
    <w:p w14:paraId="41B44D1D" w14:textId="75148ABF" w:rsidR="00E6547C" w:rsidRDefault="00931CB3">
      <w:pPr>
        <w:pStyle w:val="TOC1"/>
        <w:tabs>
          <w:tab w:val="right" w:leader="dot" w:pos="9060"/>
        </w:tabs>
        <w:rPr>
          <w:rFonts w:eastAsiaTheme="minorEastAsia" w:cstheme="minorBidi"/>
          <w:noProof/>
          <w:sz w:val="22"/>
          <w:szCs w:val="22"/>
          <w:lang w:eastAsia="en-AU"/>
        </w:rPr>
      </w:pPr>
      <w:hyperlink w:anchor="_Toc72492162" w:history="1">
        <w:r w:rsidR="00E6547C" w:rsidRPr="000E485E">
          <w:rPr>
            <w:rStyle w:val="Hyperlink"/>
            <w:noProof/>
          </w:rPr>
          <w:t>Definition of Terms</w:t>
        </w:r>
        <w:r w:rsidR="00E6547C">
          <w:rPr>
            <w:noProof/>
            <w:webHidden/>
          </w:rPr>
          <w:tab/>
        </w:r>
        <w:r w:rsidR="00E6547C">
          <w:rPr>
            <w:noProof/>
            <w:webHidden/>
          </w:rPr>
          <w:fldChar w:fldCharType="begin"/>
        </w:r>
        <w:r w:rsidR="00E6547C">
          <w:rPr>
            <w:noProof/>
            <w:webHidden/>
          </w:rPr>
          <w:instrText xml:space="preserve"> PAGEREF _Toc72492162 \h </w:instrText>
        </w:r>
        <w:r w:rsidR="00E6547C">
          <w:rPr>
            <w:noProof/>
            <w:webHidden/>
          </w:rPr>
        </w:r>
        <w:r w:rsidR="00E6547C">
          <w:rPr>
            <w:noProof/>
            <w:webHidden/>
          </w:rPr>
          <w:fldChar w:fldCharType="separate"/>
        </w:r>
        <w:r w:rsidR="00E6547C">
          <w:rPr>
            <w:noProof/>
            <w:webHidden/>
          </w:rPr>
          <w:t>10</w:t>
        </w:r>
        <w:r w:rsidR="00E6547C">
          <w:rPr>
            <w:noProof/>
            <w:webHidden/>
          </w:rPr>
          <w:fldChar w:fldCharType="end"/>
        </w:r>
      </w:hyperlink>
    </w:p>
    <w:p w14:paraId="3CFF2DD9" w14:textId="5757FC36" w:rsidR="00E6547C" w:rsidRDefault="00931CB3">
      <w:pPr>
        <w:pStyle w:val="TOC1"/>
        <w:tabs>
          <w:tab w:val="right" w:leader="dot" w:pos="9060"/>
        </w:tabs>
        <w:rPr>
          <w:rFonts w:eastAsiaTheme="minorEastAsia" w:cstheme="minorBidi"/>
          <w:noProof/>
          <w:sz w:val="22"/>
          <w:szCs w:val="22"/>
          <w:lang w:eastAsia="en-AU"/>
        </w:rPr>
      </w:pPr>
      <w:hyperlink w:anchor="_Toc72492163" w:history="1">
        <w:r w:rsidR="00E6547C" w:rsidRPr="000E485E">
          <w:rPr>
            <w:rStyle w:val="Hyperlink"/>
            <w:noProof/>
          </w:rPr>
          <w:t>Search Terms</w:t>
        </w:r>
        <w:r w:rsidR="00E6547C">
          <w:rPr>
            <w:noProof/>
            <w:webHidden/>
          </w:rPr>
          <w:tab/>
        </w:r>
        <w:r w:rsidR="00E6547C">
          <w:rPr>
            <w:noProof/>
            <w:webHidden/>
          </w:rPr>
          <w:fldChar w:fldCharType="begin"/>
        </w:r>
        <w:r w:rsidR="00E6547C">
          <w:rPr>
            <w:noProof/>
            <w:webHidden/>
          </w:rPr>
          <w:instrText xml:space="preserve"> PAGEREF _Toc72492163 \h </w:instrText>
        </w:r>
        <w:r w:rsidR="00E6547C">
          <w:rPr>
            <w:noProof/>
            <w:webHidden/>
          </w:rPr>
        </w:r>
        <w:r w:rsidR="00E6547C">
          <w:rPr>
            <w:noProof/>
            <w:webHidden/>
          </w:rPr>
          <w:fldChar w:fldCharType="separate"/>
        </w:r>
        <w:r w:rsidR="00E6547C">
          <w:rPr>
            <w:noProof/>
            <w:webHidden/>
          </w:rPr>
          <w:t>11</w:t>
        </w:r>
        <w:r w:rsidR="00E6547C">
          <w:rPr>
            <w:noProof/>
            <w:webHidden/>
          </w:rPr>
          <w:fldChar w:fldCharType="end"/>
        </w:r>
      </w:hyperlink>
    </w:p>
    <w:p w14:paraId="248EAF48" w14:textId="24E38D68" w:rsidR="00E6547C" w:rsidRDefault="00931CB3">
      <w:pPr>
        <w:pStyle w:val="TOC1"/>
        <w:tabs>
          <w:tab w:val="right" w:leader="dot" w:pos="9060"/>
        </w:tabs>
        <w:rPr>
          <w:rFonts w:eastAsiaTheme="minorEastAsia" w:cstheme="minorBidi"/>
          <w:noProof/>
          <w:sz w:val="22"/>
          <w:szCs w:val="22"/>
          <w:lang w:eastAsia="en-AU"/>
        </w:rPr>
      </w:pPr>
      <w:hyperlink w:anchor="_Toc72492164" w:history="1">
        <w:r w:rsidR="00E6547C" w:rsidRPr="000E485E">
          <w:rPr>
            <w:rStyle w:val="Hyperlink"/>
            <w:noProof/>
          </w:rPr>
          <w:t>Attachments</w:t>
        </w:r>
        <w:r w:rsidR="00E6547C">
          <w:rPr>
            <w:noProof/>
            <w:webHidden/>
          </w:rPr>
          <w:tab/>
        </w:r>
        <w:r w:rsidR="00E6547C">
          <w:rPr>
            <w:noProof/>
            <w:webHidden/>
          </w:rPr>
          <w:fldChar w:fldCharType="begin"/>
        </w:r>
        <w:r w:rsidR="00E6547C">
          <w:rPr>
            <w:noProof/>
            <w:webHidden/>
          </w:rPr>
          <w:instrText xml:space="preserve"> PAGEREF _Toc72492164 \h </w:instrText>
        </w:r>
        <w:r w:rsidR="00E6547C">
          <w:rPr>
            <w:noProof/>
            <w:webHidden/>
          </w:rPr>
        </w:r>
        <w:r w:rsidR="00E6547C">
          <w:rPr>
            <w:noProof/>
            <w:webHidden/>
          </w:rPr>
          <w:fldChar w:fldCharType="separate"/>
        </w:r>
        <w:r w:rsidR="00E6547C">
          <w:rPr>
            <w:noProof/>
            <w:webHidden/>
          </w:rPr>
          <w:t>11</w:t>
        </w:r>
        <w:r w:rsidR="00E6547C">
          <w:rPr>
            <w:noProof/>
            <w:webHidden/>
          </w:rPr>
          <w:fldChar w:fldCharType="end"/>
        </w:r>
      </w:hyperlink>
    </w:p>
    <w:p w14:paraId="10E721A5" w14:textId="1B6C9787" w:rsidR="00E6547C" w:rsidRDefault="00931CB3">
      <w:pPr>
        <w:pStyle w:val="TOC2"/>
        <w:tabs>
          <w:tab w:val="right" w:leader="dot" w:pos="9060"/>
        </w:tabs>
        <w:rPr>
          <w:rFonts w:eastAsiaTheme="minorEastAsia" w:cstheme="minorBidi"/>
          <w:noProof/>
          <w:sz w:val="22"/>
          <w:szCs w:val="22"/>
          <w:lang w:eastAsia="en-AU"/>
        </w:rPr>
      </w:pPr>
      <w:hyperlink w:anchor="_Toc72492165" w:history="1">
        <w:r w:rsidR="00E6547C" w:rsidRPr="000E485E">
          <w:rPr>
            <w:rStyle w:val="Hyperlink"/>
            <w:noProof/>
          </w:rPr>
          <w:t>Attachment A – Canberra Health Services Protective Security Governance Model</w:t>
        </w:r>
        <w:r w:rsidR="00E6547C">
          <w:rPr>
            <w:noProof/>
            <w:webHidden/>
          </w:rPr>
          <w:tab/>
        </w:r>
        <w:r w:rsidR="00E6547C">
          <w:rPr>
            <w:noProof/>
            <w:webHidden/>
          </w:rPr>
          <w:fldChar w:fldCharType="begin"/>
        </w:r>
        <w:r w:rsidR="00E6547C">
          <w:rPr>
            <w:noProof/>
            <w:webHidden/>
          </w:rPr>
          <w:instrText xml:space="preserve"> PAGEREF _Toc72492165 \h </w:instrText>
        </w:r>
        <w:r w:rsidR="00E6547C">
          <w:rPr>
            <w:noProof/>
            <w:webHidden/>
          </w:rPr>
        </w:r>
        <w:r w:rsidR="00E6547C">
          <w:rPr>
            <w:noProof/>
            <w:webHidden/>
          </w:rPr>
          <w:fldChar w:fldCharType="separate"/>
        </w:r>
        <w:r w:rsidR="00E6547C">
          <w:rPr>
            <w:noProof/>
            <w:webHidden/>
          </w:rPr>
          <w:t>12</w:t>
        </w:r>
        <w:r w:rsidR="00E6547C">
          <w:rPr>
            <w:noProof/>
            <w:webHidden/>
          </w:rPr>
          <w:fldChar w:fldCharType="end"/>
        </w:r>
      </w:hyperlink>
    </w:p>
    <w:p w14:paraId="68785774" w14:textId="0E026B2B" w:rsidR="0029677B" w:rsidRDefault="0029677B" w:rsidP="0029677B">
      <w:r>
        <w:fldChar w:fldCharType="end"/>
      </w:r>
    </w:p>
    <w:p w14:paraId="7C64E927" w14:textId="77777777" w:rsidR="0029677B" w:rsidRDefault="0029677B" w:rsidP="0029677B"/>
    <w:p w14:paraId="0EF23528" w14:textId="77777777" w:rsidR="0029677B" w:rsidRPr="006F6C50" w:rsidRDefault="0029677B" w:rsidP="00722E59">
      <w:pPr>
        <w:rPr>
          <w:b/>
          <w:sz w:val="36"/>
          <w:szCs w:val="44"/>
        </w:rPr>
      </w:pPr>
    </w:p>
    <w:p w14:paraId="2A3E606D" w14:textId="77777777" w:rsidR="0029677B" w:rsidRDefault="0029677B">
      <w:r>
        <w:rPr>
          <w:b/>
          <w:iCs/>
        </w:rPr>
        <w:br w:type="page"/>
      </w:r>
    </w:p>
    <w:tbl>
      <w:tblPr>
        <w:tblpPr w:leftFromText="180" w:rightFromText="180" w:vertAnchor="text" w:horzAnchor="margin" w:tblpY="181"/>
        <w:tblW w:w="9158" w:type="dxa"/>
        <w:shd w:val="clear" w:color="auto" w:fill="000000"/>
        <w:tblLook w:val="0000" w:firstRow="0" w:lastRow="0" w:firstColumn="0" w:lastColumn="0" w:noHBand="0" w:noVBand="0"/>
      </w:tblPr>
      <w:tblGrid>
        <w:gridCol w:w="9158"/>
      </w:tblGrid>
      <w:tr w:rsidR="00A86A9D" w:rsidRPr="001B2BAC" w14:paraId="3742B8E4" w14:textId="77777777" w:rsidTr="009F2977">
        <w:trPr>
          <w:cantSplit/>
          <w:trHeight w:val="285"/>
        </w:trPr>
        <w:tc>
          <w:tcPr>
            <w:tcW w:w="9158" w:type="dxa"/>
            <w:shd w:val="clear" w:color="auto" w:fill="000000"/>
          </w:tcPr>
          <w:p w14:paraId="3742B8E3" w14:textId="3D4C113F" w:rsidR="00A86A9D" w:rsidRPr="007A238D" w:rsidRDefault="00A86A9D" w:rsidP="007A238D">
            <w:pPr>
              <w:pStyle w:val="Heading1"/>
              <w:rPr>
                <w:szCs w:val="24"/>
              </w:rPr>
            </w:pPr>
            <w:bookmarkStart w:id="2" w:name="_Toc72492149"/>
            <w:r>
              <w:rPr>
                <w:szCs w:val="24"/>
              </w:rPr>
              <w:lastRenderedPageBreak/>
              <w:t xml:space="preserve">Policy </w:t>
            </w:r>
            <w:r w:rsidRPr="007A238D">
              <w:rPr>
                <w:szCs w:val="24"/>
              </w:rPr>
              <w:t>Statement</w:t>
            </w:r>
            <w:bookmarkEnd w:id="2"/>
          </w:p>
        </w:tc>
      </w:tr>
    </w:tbl>
    <w:p w14:paraId="3742B8E5" w14:textId="77777777" w:rsidR="00A86A9D" w:rsidRDefault="00A86A9D" w:rsidP="00A86A9D">
      <w:pPr>
        <w:jc w:val="both"/>
        <w:rPr>
          <w:rFonts w:cs="Arial"/>
          <w:b/>
          <w:szCs w:val="24"/>
        </w:rPr>
      </w:pPr>
    </w:p>
    <w:p w14:paraId="5279B978" w14:textId="77777777" w:rsidR="00722E59" w:rsidRPr="00722E59" w:rsidRDefault="00722E59" w:rsidP="00722E59">
      <w:pPr>
        <w:rPr>
          <w:rFonts w:cs="Arial"/>
          <w:iCs/>
          <w:szCs w:val="24"/>
        </w:rPr>
      </w:pPr>
      <w:r w:rsidRPr="00722E59">
        <w:rPr>
          <w:rFonts w:cs="Arial"/>
          <w:iCs/>
          <w:szCs w:val="24"/>
        </w:rPr>
        <w:t>The Canberra Health Services (CHS) Protective Security Policy is an integrated policy encompassing the five ‘tiers’ of security as defined in the ACT Government Protective Security Policy Framework (PSPF) being:</w:t>
      </w:r>
    </w:p>
    <w:p w14:paraId="22CD1107" w14:textId="728066A8" w:rsidR="00722E59" w:rsidRPr="00E6547C" w:rsidRDefault="00722E59" w:rsidP="00E6547C">
      <w:pPr>
        <w:pStyle w:val="ListBullet"/>
      </w:pPr>
      <w:r w:rsidRPr="00E6547C">
        <w:t>Governance Security (GOVSEC)</w:t>
      </w:r>
    </w:p>
    <w:p w14:paraId="30130A9E" w14:textId="341CC07F" w:rsidR="00722E59" w:rsidRPr="00E6547C" w:rsidRDefault="00722E59" w:rsidP="00E6547C">
      <w:pPr>
        <w:pStyle w:val="ListBullet"/>
      </w:pPr>
      <w:r w:rsidRPr="00E6547C">
        <w:t>Physical Security (PHYSEC)</w:t>
      </w:r>
    </w:p>
    <w:p w14:paraId="658B1767" w14:textId="7CB97C73" w:rsidR="00722E59" w:rsidRPr="00E6547C" w:rsidRDefault="00722E59" w:rsidP="00E6547C">
      <w:pPr>
        <w:pStyle w:val="ListBullet"/>
      </w:pPr>
      <w:r w:rsidRPr="00E6547C">
        <w:t>Personnel Security (PERSEC)</w:t>
      </w:r>
    </w:p>
    <w:p w14:paraId="240DB99D" w14:textId="4E661971" w:rsidR="00722E59" w:rsidRPr="00E6547C" w:rsidRDefault="00722E59" w:rsidP="00E6547C">
      <w:pPr>
        <w:pStyle w:val="ListBullet"/>
      </w:pPr>
      <w:r w:rsidRPr="00E6547C">
        <w:t>Information Security (INFOSEC)</w:t>
      </w:r>
    </w:p>
    <w:p w14:paraId="3D9684CA" w14:textId="77723A46" w:rsidR="00722E59" w:rsidRPr="00E6547C" w:rsidRDefault="00722E59" w:rsidP="00E6547C">
      <w:pPr>
        <w:pStyle w:val="ListBullet"/>
      </w:pPr>
      <w:r w:rsidRPr="00E6547C">
        <w:t>Cyber Security (CYBERSEC).</w:t>
      </w:r>
    </w:p>
    <w:p w14:paraId="52712188" w14:textId="77777777" w:rsidR="00722E59" w:rsidRPr="00722E59" w:rsidRDefault="00722E59" w:rsidP="00722E59">
      <w:pPr>
        <w:rPr>
          <w:rFonts w:cs="Arial"/>
          <w:iCs/>
          <w:szCs w:val="24"/>
        </w:rPr>
      </w:pPr>
    </w:p>
    <w:p w14:paraId="3742B8E8" w14:textId="59204AAD" w:rsidR="00A86A9D" w:rsidRPr="00722E59" w:rsidRDefault="00722E59" w:rsidP="00722E59">
      <w:pPr>
        <w:rPr>
          <w:rFonts w:cs="Arial"/>
          <w:iCs/>
          <w:szCs w:val="24"/>
        </w:rPr>
      </w:pPr>
      <w:r w:rsidRPr="00722E59">
        <w:rPr>
          <w:rFonts w:cs="Arial"/>
          <w:iCs/>
          <w:szCs w:val="24"/>
        </w:rPr>
        <w:t>In conjunction with GOVSEC, the PSPF outlines specific compliance requirements with Security Risk Management principles as governed by the Australian Standards. These security risk principles are also included in this policy.</w:t>
      </w:r>
    </w:p>
    <w:p w14:paraId="3742B8E9" w14:textId="3605F477" w:rsidR="00327552" w:rsidRDefault="00327552" w:rsidP="00327552">
      <w:pPr>
        <w:jc w:val="both"/>
        <w:rPr>
          <w:rFonts w:cs="Arial"/>
          <w:szCs w:val="24"/>
        </w:rPr>
      </w:pPr>
    </w:p>
    <w:p w14:paraId="1D803BEB" w14:textId="062213D0" w:rsidR="0029677B" w:rsidRPr="0029677B" w:rsidRDefault="00931CB3" w:rsidP="0029677B">
      <w:pPr>
        <w:jc w:val="right"/>
        <w:rPr>
          <w:rFonts w:cs="Arial"/>
          <w:i/>
          <w:iCs/>
          <w:szCs w:val="24"/>
        </w:rPr>
      </w:pPr>
      <w:hyperlink w:anchor="_Contents" w:history="1">
        <w:r w:rsidR="0029677B" w:rsidRPr="0029677B">
          <w:rPr>
            <w:rStyle w:val="Hyperlink"/>
            <w:rFonts w:cs="Arial"/>
            <w:i/>
            <w:iCs/>
            <w:szCs w:val="24"/>
          </w:rPr>
          <w:t>Back to Table of Contents</w:t>
        </w:r>
      </w:hyperlink>
    </w:p>
    <w:tbl>
      <w:tblPr>
        <w:tblpPr w:leftFromText="180" w:rightFromText="180" w:vertAnchor="text" w:horzAnchor="margin" w:tblpY="181"/>
        <w:tblW w:w="9158" w:type="dxa"/>
        <w:shd w:val="clear" w:color="auto" w:fill="000000"/>
        <w:tblLook w:val="0000" w:firstRow="0" w:lastRow="0" w:firstColumn="0" w:lastColumn="0" w:noHBand="0" w:noVBand="0"/>
      </w:tblPr>
      <w:tblGrid>
        <w:gridCol w:w="9158"/>
      </w:tblGrid>
      <w:tr w:rsidR="00327552" w:rsidRPr="001B2BAC" w14:paraId="3742B8EB" w14:textId="77777777" w:rsidTr="005B3A1A">
        <w:trPr>
          <w:cantSplit/>
          <w:trHeight w:val="285"/>
        </w:trPr>
        <w:tc>
          <w:tcPr>
            <w:tcW w:w="9158" w:type="dxa"/>
            <w:shd w:val="clear" w:color="auto" w:fill="000000"/>
          </w:tcPr>
          <w:p w14:paraId="3742B8EA" w14:textId="689A5568" w:rsidR="00327552" w:rsidRPr="007A238D" w:rsidRDefault="00327552" w:rsidP="004E2A5F">
            <w:pPr>
              <w:pStyle w:val="Heading1"/>
              <w:rPr>
                <w:szCs w:val="24"/>
              </w:rPr>
            </w:pPr>
            <w:bookmarkStart w:id="3" w:name="_Toc72492150"/>
            <w:r>
              <w:rPr>
                <w:szCs w:val="24"/>
              </w:rPr>
              <w:t>Alerts</w:t>
            </w:r>
            <w:bookmarkEnd w:id="3"/>
            <w:r w:rsidR="004E2A5F">
              <w:rPr>
                <w:szCs w:val="24"/>
              </w:rPr>
              <w:t xml:space="preserve"> </w:t>
            </w:r>
          </w:p>
        </w:tc>
      </w:tr>
    </w:tbl>
    <w:p w14:paraId="3742B8EC" w14:textId="77777777" w:rsidR="00A86A9D" w:rsidRDefault="00A86A9D" w:rsidP="00A86A9D">
      <w:pPr>
        <w:jc w:val="both"/>
        <w:rPr>
          <w:rFonts w:cs="Arial"/>
          <w:szCs w:val="24"/>
        </w:rPr>
      </w:pPr>
    </w:p>
    <w:p w14:paraId="30A9D45A" w14:textId="77777777" w:rsidR="00722E59" w:rsidRDefault="00722E59" w:rsidP="00722E59">
      <w:r>
        <w:t>This policy must be read in conjunction with relevant CHS Protective Security Policies, Procedures and Guidelines.</w:t>
      </w:r>
    </w:p>
    <w:p w14:paraId="3742B8F1" w14:textId="2749CE6D" w:rsidR="00327552" w:rsidRPr="0029677B" w:rsidRDefault="0029677B" w:rsidP="0029677B">
      <w:pPr>
        <w:jc w:val="right"/>
        <w:rPr>
          <w:rFonts w:cs="Arial"/>
          <w:i/>
          <w:iCs/>
          <w:szCs w:val="24"/>
        </w:rPr>
      </w:pPr>
      <w:r>
        <w:rPr>
          <w:rFonts w:cs="Arial"/>
          <w:i/>
          <w:szCs w:val="24"/>
        </w:rPr>
        <w:br/>
      </w:r>
      <w:hyperlink w:anchor="_Contents" w:history="1">
        <w:r w:rsidRPr="0029677B">
          <w:rPr>
            <w:rStyle w:val="Hyperlink"/>
            <w:rFonts w:cs="Arial"/>
            <w:i/>
            <w:iCs/>
            <w:szCs w:val="24"/>
          </w:rPr>
          <w:t>Back to Table of Contents</w:t>
        </w:r>
      </w:hyperlink>
    </w:p>
    <w:tbl>
      <w:tblPr>
        <w:tblpPr w:leftFromText="180" w:rightFromText="180" w:vertAnchor="text" w:horzAnchor="margin" w:tblpY="181"/>
        <w:tblW w:w="9158" w:type="dxa"/>
        <w:shd w:val="clear" w:color="auto" w:fill="000000"/>
        <w:tblLook w:val="0000" w:firstRow="0" w:lastRow="0" w:firstColumn="0" w:lastColumn="0" w:noHBand="0" w:noVBand="0"/>
      </w:tblPr>
      <w:tblGrid>
        <w:gridCol w:w="9158"/>
      </w:tblGrid>
      <w:tr w:rsidR="00A86A9D" w:rsidRPr="001B2BAC" w14:paraId="3742B8F3" w14:textId="77777777" w:rsidTr="009F2977">
        <w:trPr>
          <w:cantSplit/>
          <w:trHeight w:val="285"/>
        </w:trPr>
        <w:tc>
          <w:tcPr>
            <w:tcW w:w="9158" w:type="dxa"/>
            <w:shd w:val="clear" w:color="auto" w:fill="000000"/>
          </w:tcPr>
          <w:p w14:paraId="3742B8F2" w14:textId="77777777" w:rsidR="00A86A9D" w:rsidRPr="007A238D" w:rsidRDefault="00A86A9D" w:rsidP="007A238D">
            <w:pPr>
              <w:pStyle w:val="Heading1"/>
              <w:rPr>
                <w:szCs w:val="24"/>
              </w:rPr>
            </w:pPr>
            <w:bookmarkStart w:id="4" w:name="_Toc72492151"/>
            <w:r w:rsidRPr="007A238D">
              <w:rPr>
                <w:szCs w:val="24"/>
              </w:rPr>
              <w:t>Purpose</w:t>
            </w:r>
            <w:bookmarkEnd w:id="4"/>
          </w:p>
        </w:tc>
      </w:tr>
    </w:tbl>
    <w:p w14:paraId="3742B8F4" w14:textId="77777777" w:rsidR="00A86A9D" w:rsidRDefault="00A86A9D" w:rsidP="00A86A9D">
      <w:pPr>
        <w:jc w:val="both"/>
        <w:rPr>
          <w:rFonts w:cs="Arial"/>
          <w:b/>
          <w:szCs w:val="24"/>
        </w:rPr>
      </w:pPr>
    </w:p>
    <w:p w14:paraId="3BE1B907" w14:textId="77777777" w:rsidR="00722E59" w:rsidRDefault="00722E59" w:rsidP="00722E59">
      <w:r>
        <w:t xml:space="preserve">The purpose of this policy is to outline the CHS commitment to the protection of its facilities, people, </w:t>
      </w:r>
      <w:proofErr w:type="gramStart"/>
      <w:r>
        <w:t>assets</w:t>
      </w:r>
      <w:proofErr w:type="gramEnd"/>
      <w:r>
        <w:t xml:space="preserve"> and information. The effective management of protective security will ensure the provision of a safe and secure environment for employees, patients, visitors, </w:t>
      </w:r>
      <w:proofErr w:type="gramStart"/>
      <w:r>
        <w:t>volunteers</w:t>
      </w:r>
      <w:proofErr w:type="gramEnd"/>
      <w:r>
        <w:t xml:space="preserve"> and contractors as well as minimising security risks in the public health care system. This is achieved through the application and ongoing commitment to the ACT Government’s Protective Security Policy Framework (PSPF) through:</w:t>
      </w:r>
    </w:p>
    <w:p w14:paraId="5D842439" w14:textId="77777777" w:rsidR="00722E59" w:rsidRDefault="00722E59" w:rsidP="00E6547C">
      <w:pPr>
        <w:pStyle w:val="ListBullet"/>
      </w:pPr>
      <w:r>
        <w:t xml:space="preserve">the protection of CHS people, assets, </w:t>
      </w:r>
      <w:proofErr w:type="gramStart"/>
      <w:r>
        <w:t>information</w:t>
      </w:r>
      <w:proofErr w:type="gramEnd"/>
      <w:r>
        <w:t xml:space="preserve"> and operations</w:t>
      </w:r>
    </w:p>
    <w:p w14:paraId="316E8104" w14:textId="77777777" w:rsidR="00722E59" w:rsidRDefault="00722E59" w:rsidP="00E6547C">
      <w:pPr>
        <w:pStyle w:val="ListBullet"/>
      </w:pPr>
      <w:r>
        <w:t>management and treatment of intolerable security risks identified within CHS</w:t>
      </w:r>
    </w:p>
    <w:p w14:paraId="775835EA" w14:textId="77777777" w:rsidR="00722E59" w:rsidRPr="00BE7D90" w:rsidRDefault="00722E59" w:rsidP="00E6547C">
      <w:pPr>
        <w:pStyle w:val="ListBullet"/>
        <w:rPr>
          <w:b/>
        </w:rPr>
      </w:pPr>
      <w:r>
        <w:t>provision of overarching guidance on security practice within the CHS, to be applied in conjunction with supporting protective security operating procedures.</w:t>
      </w:r>
    </w:p>
    <w:p w14:paraId="3742B8F6" w14:textId="5580EC43" w:rsidR="00A86A9D" w:rsidRDefault="00A86A9D" w:rsidP="00A86A9D">
      <w:pPr>
        <w:jc w:val="both"/>
        <w:rPr>
          <w:rFonts w:cs="Arial"/>
          <w:szCs w:val="24"/>
        </w:rPr>
      </w:pPr>
    </w:p>
    <w:p w14:paraId="4DF496D0" w14:textId="61B46D20" w:rsidR="0029677B" w:rsidRPr="0029677B" w:rsidRDefault="00931CB3" w:rsidP="0029677B">
      <w:pPr>
        <w:jc w:val="right"/>
        <w:rPr>
          <w:rFonts w:cs="Arial"/>
          <w:i/>
          <w:iCs/>
          <w:szCs w:val="24"/>
        </w:rPr>
      </w:pPr>
      <w:hyperlink w:anchor="_Contents" w:history="1">
        <w:r w:rsidR="0029677B" w:rsidRPr="0029677B">
          <w:rPr>
            <w:rStyle w:val="Hyperlink"/>
            <w:rFonts w:cs="Arial"/>
            <w:i/>
            <w:iCs/>
            <w:szCs w:val="24"/>
          </w:rPr>
          <w:t>Back to Table of Contents</w:t>
        </w:r>
      </w:hyperlink>
    </w:p>
    <w:tbl>
      <w:tblPr>
        <w:tblpPr w:leftFromText="180" w:rightFromText="180" w:vertAnchor="text" w:horzAnchor="margin" w:tblpY="181"/>
        <w:tblW w:w="9158" w:type="dxa"/>
        <w:shd w:val="clear" w:color="auto" w:fill="000000"/>
        <w:tblLook w:val="0000" w:firstRow="0" w:lastRow="0" w:firstColumn="0" w:lastColumn="0" w:noHBand="0" w:noVBand="0"/>
      </w:tblPr>
      <w:tblGrid>
        <w:gridCol w:w="9158"/>
      </w:tblGrid>
      <w:tr w:rsidR="00A86A9D" w:rsidRPr="001B2BAC" w14:paraId="3742B8F8" w14:textId="77777777" w:rsidTr="009F2977">
        <w:trPr>
          <w:cantSplit/>
          <w:trHeight w:val="285"/>
        </w:trPr>
        <w:tc>
          <w:tcPr>
            <w:tcW w:w="9158" w:type="dxa"/>
            <w:shd w:val="clear" w:color="auto" w:fill="000000"/>
          </w:tcPr>
          <w:p w14:paraId="3742B8F7" w14:textId="77777777" w:rsidR="00A86A9D" w:rsidRPr="001502DF" w:rsidRDefault="00A86A9D" w:rsidP="007A238D">
            <w:pPr>
              <w:pStyle w:val="Heading1"/>
              <w:rPr>
                <w:b w:val="0"/>
                <w:szCs w:val="24"/>
              </w:rPr>
            </w:pPr>
            <w:bookmarkStart w:id="5" w:name="_Toc72492152"/>
            <w:r w:rsidRPr="001502DF">
              <w:rPr>
                <w:szCs w:val="24"/>
              </w:rPr>
              <w:t>Scope</w:t>
            </w:r>
            <w:bookmarkEnd w:id="5"/>
          </w:p>
        </w:tc>
      </w:tr>
    </w:tbl>
    <w:p w14:paraId="3742B8F9" w14:textId="77777777" w:rsidR="00A86A9D" w:rsidRDefault="00A86A9D" w:rsidP="00A86A9D">
      <w:pPr>
        <w:jc w:val="both"/>
        <w:rPr>
          <w:rFonts w:cs="Arial"/>
          <w:b/>
          <w:szCs w:val="24"/>
        </w:rPr>
      </w:pPr>
    </w:p>
    <w:p w14:paraId="6E44D558" w14:textId="07BC794A" w:rsidR="00722E59" w:rsidRDefault="00722E59" w:rsidP="00722E59">
      <w:r>
        <w:t xml:space="preserve">This policy addresses CHS’ obligations described within the ACT Government PSPF and underpinning requirements. The policy and related procedures and guidelines seek to </w:t>
      </w:r>
      <w:r>
        <w:lastRenderedPageBreak/>
        <w:t xml:space="preserve">establish a strategic organisation-wide framework in which to identify and effectively manage security risks to individuals, </w:t>
      </w:r>
      <w:proofErr w:type="gramStart"/>
      <w:r>
        <w:t>property</w:t>
      </w:r>
      <w:proofErr w:type="gramEnd"/>
      <w:r>
        <w:t xml:space="preserve"> and equipment in CHS facilities.</w:t>
      </w:r>
    </w:p>
    <w:p w14:paraId="6485B46B" w14:textId="77777777" w:rsidR="00722E59" w:rsidRDefault="00722E59" w:rsidP="00722E59"/>
    <w:p w14:paraId="61B982C8" w14:textId="786750F9" w:rsidR="00722E59" w:rsidRDefault="00722E59" w:rsidP="00722E59">
      <w:r>
        <w:t xml:space="preserve">This policy and supporting policies, plans, </w:t>
      </w:r>
      <w:proofErr w:type="gramStart"/>
      <w:r>
        <w:t>procedures</w:t>
      </w:r>
      <w:proofErr w:type="gramEnd"/>
      <w:r>
        <w:t xml:space="preserve"> and guidelines apply to all personnel who work for and otherwise interact with the directorate, including all employees, volunteers, contractors, students, visiting medical professionals and visitors. </w:t>
      </w:r>
    </w:p>
    <w:p w14:paraId="2E9A5413" w14:textId="77777777" w:rsidR="00722E59" w:rsidRDefault="00722E59" w:rsidP="00722E59"/>
    <w:p w14:paraId="3742B8FD" w14:textId="71981ADE" w:rsidR="00A86A9D" w:rsidRDefault="00722E59" w:rsidP="00722E59">
      <w:r>
        <w:t>This policy also applies to all locations where CHS provides services, inclusive of established office locations, third party premises and temporary accommodations and facilities.</w:t>
      </w:r>
    </w:p>
    <w:p w14:paraId="734B98CD" w14:textId="61CB5C49" w:rsidR="00722E59" w:rsidRDefault="00722E59" w:rsidP="00722E59">
      <w:pPr>
        <w:rPr>
          <w:rFonts w:cs="Arial"/>
          <w:szCs w:val="24"/>
        </w:rPr>
      </w:pPr>
    </w:p>
    <w:p w14:paraId="51A0396E" w14:textId="634231EF" w:rsidR="0029677B" w:rsidRPr="0029677B" w:rsidRDefault="00931CB3" w:rsidP="0029677B">
      <w:pPr>
        <w:jc w:val="right"/>
        <w:rPr>
          <w:rFonts w:cs="Arial"/>
          <w:i/>
          <w:iCs/>
          <w:szCs w:val="24"/>
        </w:rPr>
      </w:pPr>
      <w:hyperlink w:anchor="_Contents" w:history="1">
        <w:r w:rsidR="0029677B" w:rsidRPr="0029677B">
          <w:rPr>
            <w:rStyle w:val="Hyperlink"/>
            <w:rFonts w:cs="Arial"/>
            <w:i/>
            <w:iCs/>
            <w:szCs w:val="24"/>
          </w:rPr>
          <w:t>Back to Table of Contents</w:t>
        </w:r>
      </w:hyperlink>
    </w:p>
    <w:tbl>
      <w:tblPr>
        <w:tblpPr w:leftFromText="180" w:rightFromText="180" w:vertAnchor="text" w:horzAnchor="margin" w:tblpY="181"/>
        <w:tblW w:w="9158" w:type="dxa"/>
        <w:shd w:val="clear" w:color="auto" w:fill="000000"/>
        <w:tblLook w:val="0000" w:firstRow="0" w:lastRow="0" w:firstColumn="0" w:lastColumn="0" w:noHBand="0" w:noVBand="0"/>
      </w:tblPr>
      <w:tblGrid>
        <w:gridCol w:w="9158"/>
      </w:tblGrid>
      <w:tr w:rsidR="00A86A9D" w:rsidRPr="001B2BAC" w14:paraId="3742B8FF" w14:textId="77777777" w:rsidTr="009F2977">
        <w:trPr>
          <w:cantSplit/>
          <w:trHeight w:val="285"/>
        </w:trPr>
        <w:tc>
          <w:tcPr>
            <w:tcW w:w="9158" w:type="dxa"/>
            <w:shd w:val="clear" w:color="auto" w:fill="000000"/>
          </w:tcPr>
          <w:p w14:paraId="3742B8FE" w14:textId="77777777" w:rsidR="00A86A9D" w:rsidRPr="001502DF" w:rsidRDefault="00A86A9D" w:rsidP="007A238D">
            <w:pPr>
              <w:pStyle w:val="Heading1"/>
              <w:rPr>
                <w:b w:val="0"/>
                <w:szCs w:val="24"/>
              </w:rPr>
            </w:pPr>
            <w:bookmarkStart w:id="6" w:name="_Toc72492153"/>
            <w:r>
              <w:rPr>
                <w:szCs w:val="24"/>
              </w:rPr>
              <w:t>Roles &amp; Responsibilities</w:t>
            </w:r>
            <w:bookmarkEnd w:id="6"/>
          </w:p>
        </w:tc>
      </w:tr>
    </w:tbl>
    <w:p w14:paraId="3742B901" w14:textId="7C7F7064" w:rsidR="00A86A9D" w:rsidRDefault="00A86A9D" w:rsidP="00722E59">
      <w:r w:rsidRPr="0080485B">
        <w:rPr>
          <w:b/>
        </w:rPr>
        <w:br/>
      </w:r>
      <w:r w:rsidR="00722E59" w:rsidRPr="00722E59">
        <w:t xml:space="preserve">The ACT Government PSPF mandates specific responsibilities to identified security positions within a directorate. These responsibilities will be outlined in detail in the CHS protective security procedures which support this policy. In </w:t>
      </w:r>
      <w:proofErr w:type="gramStart"/>
      <w:r w:rsidR="00722E59" w:rsidRPr="00722E59">
        <w:t>general</w:t>
      </w:r>
      <w:proofErr w:type="gramEnd"/>
      <w:r w:rsidR="00722E59" w:rsidRPr="00722E59">
        <w:t xml:space="preserve"> the following responsibilities apply:</w:t>
      </w:r>
    </w:p>
    <w:tbl>
      <w:tblPr>
        <w:tblStyle w:val="TableGrid"/>
        <w:tblW w:w="0" w:type="auto"/>
        <w:tblBorders>
          <w:top w:val="single" w:sz="4" w:space="0" w:color="D9D9D9" w:themeColor="background1" w:themeShade="D9"/>
          <w:left w:val="none" w:sz="0" w:space="0" w:color="auto"/>
          <w:bottom w:val="single" w:sz="4" w:space="0" w:color="D9D9D9" w:themeColor="background1" w:themeShade="D9"/>
          <w:right w:val="none" w:sz="0" w:space="0" w:color="auto"/>
          <w:insideH w:val="single" w:sz="4" w:space="0" w:color="D9D9D9" w:themeColor="background1" w:themeShade="D9"/>
          <w:insideV w:val="none" w:sz="0" w:space="0" w:color="auto"/>
        </w:tblBorders>
        <w:tblLook w:val="04A0" w:firstRow="1" w:lastRow="0" w:firstColumn="1" w:lastColumn="0" w:noHBand="0" w:noVBand="1"/>
      </w:tblPr>
      <w:tblGrid>
        <w:gridCol w:w="2694"/>
        <w:gridCol w:w="6332"/>
      </w:tblGrid>
      <w:tr w:rsidR="00722E59" w14:paraId="2BC21C32" w14:textId="77777777" w:rsidTr="00AC124B">
        <w:tc>
          <w:tcPr>
            <w:tcW w:w="2694" w:type="dxa"/>
            <w:shd w:val="clear" w:color="auto" w:fill="F2F2F2" w:themeFill="background1" w:themeFillShade="F2"/>
          </w:tcPr>
          <w:p w14:paraId="4467496B" w14:textId="77777777" w:rsidR="00722E59" w:rsidRPr="00BC43C2" w:rsidRDefault="00722E59" w:rsidP="00722E59">
            <w:r w:rsidRPr="00BC43C2">
              <w:t>Role</w:t>
            </w:r>
          </w:p>
        </w:tc>
        <w:tc>
          <w:tcPr>
            <w:tcW w:w="6332" w:type="dxa"/>
            <w:shd w:val="clear" w:color="auto" w:fill="F2F2F2" w:themeFill="background1" w:themeFillShade="F2"/>
          </w:tcPr>
          <w:p w14:paraId="49786B88" w14:textId="77777777" w:rsidR="00722E59" w:rsidRPr="0030228A" w:rsidRDefault="00722E59" w:rsidP="00722E59">
            <w:r w:rsidRPr="0030228A">
              <w:t>Responsibilities</w:t>
            </w:r>
          </w:p>
        </w:tc>
      </w:tr>
      <w:tr w:rsidR="00722E59" w14:paraId="41261C1A" w14:textId="77777777" w:rsidTr="00AC124B">
        <w:tc>
          <w:tcPr>
            <w:tcW w:w="2694" w:type="dxa"/>
          </w:tcPr>
          <w:p w14:paraId="50C07132" w14:textId="77777777" w:rsidR="00722E59" w:rsidRDefault="00722E59" w:rsidP="00722E59">
            <w:r w:rsidRPr="00665629">
              <w:t>Executive</w:t>
            </w:r>
            <w:r>
              <w:t>s, Directors and M</w:t>
            </w:r>
            <w:r w:rsidRPr="00665629">
              <w:t>anagers</w:t>
            </w:r>
          </w:p>
        </w:tc>
        <w:tc>
          <w:tcPr>
            <w:tcW w:w="6332" w:type="dxa"/>
          </w:tcPr>
          <w:p w14:paraId="01C36C80" w14:textId="77777777" w:rsidR="00722E59" w:rsidRDefault="00722E59" w:rsidP="00722E59">
            <w:r w:rsidRPr="00665629">
              <w:t>Responsible for compliance and security performance at individual facilities/locations or business units under their management.</w:t>
            </w:r>
          </w:p>
        </w:tc>
      </w:tr>
      <w:tr w:rsidR="00722E59" w14:paraId="0163C4CA" w14:textId="77777777" w:rsidTr="00AC124B">
        <w:tc>
          <w:tcPr>
            <w:tcW w:w="2694" w:type="dxa"/>
          </w:tcPr>
          <w:p w14:paraId="6E10F4BA" w14:textId="77777777" w:rsidR="00722E59" w:rsidRDefault="00722E59" w:rsidP="00722E59">
            <w:r>
              <w:t>Employees, Students and Contractors</w:t>
            </w:r>
          </w:p>
        </w:tc>
        <w:tc>
          <w:tcPr>
            <w:tcW w:w="6332" w:type="dxa"/>
          </w:tcPr>
          <w:p w14:paraId="1B8967E7" w14:textId="77777777" w:rsidR="00722E59" w:rsidRDefault="00722E59" w:rsidP="00722E59">
            <w:r w:rsidRPr="00665629">
              <w:t xml:space="preserve">Report all security incidents and security breaches to </w:t>
            </w:r>
            <w:r>
              <w:t>CHS Protective</w:t>
            </w:r>
            <w:r w:rsidRPr="00665629">
              <w:t xml:space="preserve"> Services and </w:t>
            </w:r>
            <w:proofErr w:type="gramStart"/>
            <w:r w:rsidRPr="00665629">
              <w:t>adhere to</w:t>
            </w:r>
            <w:r>
              <w:t xml:space="preserve"> CHS’</w:t>
            </w:r>
            <w:r w:rsidRPr="00665629">
              <w:t xml:space="preserve"> security procedures and policy at all times</w:t>
            </w:r>
            <w:proofErr w:type="gramEnd"/>
            <w:r>
              <w:t>.</w:t>
            </w:r>
          </w:p>
        </w:tc>
      </w:tr>
      <w:tr w:rsidR="00722E59" w14:paraId="3CF0F3E6" w14:textId="77777777" w:rsidTr="00AC124B">
        <w:tc>
          <w:tcPr>
            <w:tcW w:w="2694" w:type="dxa"/>
          </w:tcPr>
          <w:p w14:paraId="6B8131E0" w14:textId="77777777" w:rsidR="00722E59" w:rsidRDefault="00722E59" w:rsidP="00722E59">
            <w:r>
              <w:t>Agency Security Executive, Advisor, and Officer(s)</w:t>
            </w:r>
          </w:p>
        </w:tc>
        <w:tc>
          <w:tcPr>
            <w:tcW w:w="6332" w:type="dxa"/>
          </w:tcPr>
          <w:p w14:paraId="56635CEE" w14:textId="77777777" w:rsidR="00722E59" w:rsidRDefault="00722E59" w:rsidP="00722E59">
            <w:r>
              <w:t>Oversee</w:t>
            </w:r>
            <w:r w:rsidRPr="00665629">
              <w:t xml:space="preserve"> security services provided at all </w:t>
            </w:r>
            <w:r>
              <w:t>CHS</w:t>
            </w:r>
            <w:r w:rsidRPr="00665629">
              <w:t xml:space="preserve"> sites </w:t>
            </w:r>
            <w:r>
              <w:t>through</w:t>
            </w:r>
            <w:r w:rsidRPr="00665629">
              <w:t xml:space="preserve"> security guarding services, security alarm systems and monitoring and providing appropriate security awareness training across </w:t>
            </w:r>
            <w:r>
              <w:t>CHS.</w:t>
            </w:r>
          </w:p>
        </w:tc>
      </w:tr>
    </w:tbl>
    <w:p w14:paraId="40079980" w14:textId="7D828F56" w:rsidR="00722E59" w:rsidRDefault="00722E59" w:rsidP="00722E59">
      <w:pPr>
        <w:rPr>
          <w:rFonts w:cs="Arial"/>
          <w:szCs w:val="24"/>
        </w:rPr>
      </w:pPr>
    </w:p>
    <w:p w14:paraId="14C1DD91" w14:textId="436A8BF8" w:rsidR="0029677B" w:rsidRPr="0029677B" w:rsidRDefault="00931CB3" w:rsidP="0029677B">
      <w:pPr>
        <w:jc w:val="right"/>
        <w:rPr>
          <w:rFonts w:cs="Arial"/>
          <w:i/>
          <w:iCs/>
          <w:szCs w:val="24"/>
        </w:rPr>
      </w:pPr>
      <w:hyperlink w:anchor="_Contents" w:history="1">
        <w:r w:rsidR="0029677B" w:rsidRPr="0029677B">
          <w:rPr>
            <w:rStyle w:val="Hyperlink"/>
            <w:rFonts w:cs="Arial"/>
            <w:i/>
            <w:iCs/>
            <w:szCs w:val="24"/>
          </w:rPr>
          <w:t>Back to Table of Contents</w:t>
        </w:r>
      </w:hyperlink>
    </w:p>
    <w:tbl>
      <w:tblPr>
        <w:tblpPr w:leftFromText="180" w:rightFromText="180" w:bottomFromText="200" w:vertAnchor="text" w:horzAnchor="margin" w:tblpY="181"/>
        <w:tblW w:w="9158" w:type="dxa"/>
        <w:tblLook w:val="04A0" w:firstRow="1" w:lastRow="0" w:firstColumn="1" w:lastColumn="0" w:noHBand="0" w:noVBand="1"/>
      </w:tblPr>
      <w:tblGrid>
        <w:gridCol w:w="9158"/>
      </w:tblGrid>
      <w:tr w:rsidR="00722E59" w:rsidRPr="00667C96" w14:paraId="08FE5322" w14:textId="77777777" w:rsidTr="00AC124B">
        <w:trPr>
          <w:cantSplit/>
          <w:trHeight w:val="285"/>
        </w:trPr>
        <w:tc>
          <w:tcPr>
            <w:tcW w:w="9158" w:type="dxa"/>
            <w:shd w:val="clear" w:color="auto" w:fill="000000" w:themeFill="text1"/>
            <w:hideMark/>
          </w:tcPr>
          <w:p w14:paraId="3BB77B34" w14:textId="60A7E8EA" w:rsidR="00722E59" w:rsidRPr="00667C96" w:rsidRDefault="00722E59" w:rsidP="00AC124B">
            <w:pPr>
              <w:pStyle w:val="Heading1"/>
            </w:pPr>
            <w:bookmarkStart w:id="7" w:name="_Toc72492154"/>
            <w:r w:rsidRPr="00722E59">
              <w:t>Governance Security (GOVSEC)</w:t>
            </w:r>
            <w:bookmarkEnd w:id="7"/>
            <w:r w:rsidRPr="00667C96">
              <w:tab/>
            </w:r>
          </w:p>
        </w:tc>
      </w:tr>
    </w:tbl>
    <w:p w14:paraId="75D3BE2C" w14:textId="39BA3D63" w:rsidR="00722E59" w:rsidRDefault="00722E59" w:rsidP="00722E59">
      <w:r w:rsidRPr="00722E59">
        <w:t>Effective governance of CHS’ Protective Security Program is designed to promote compliance with the mandatory requirements of the ACT Government PSPF. This is managed though activities such as security risk management, monitoring and review of security plans and policies and reporting on mandatory compliance to government.</w:t>
      </w:r>
    </w:p>
    <w:p w14:paraId="38D1CE9D" w14:textId="77777777" w:rsidR="00722E59" w:rsidRPr="00722E59" w:rsidRDefault="00722E59" w:rsidP="00722E59"/>
    <w:p w14:paraId="573396C5" w14:textId="63F03A18" w:rsidR="00722E59" w:rsidRDefault="00722E59" w:rsidP="00722E59">
      <w:r w:rsidRPr="00722E59">
        <w:t xml:space="preserve">The PSPF governance is based on public sector governance principles including accountability, transparency, </w:t>
      </w:r>
      <w:proofErr w:type="gramStart"/>
      <w:r w:rsidRPr="00722E59">
        <w:t>efficiency</w:t>
      </w:r>
      <w:proofErr w:type="gramEnd"/>
      <w:r w:rsidRPr="00722E59">
        <w:t xml:space="preserve"> and leadership. It provides a tiered, hierarchical structure outlined in the Protective Security Framework. This GOVSEC policy in conjunction with the CHS Protective Security Work Program (Attachment A) form the CHS Protective Security Governance Framework.</w:t>
      </w:r>
    </w:p>
    <w:p w14:paraId="11F19B7D" w14:textId="77777777" w:rsidR="00722E59" w:rsidRPr="00722E59" w:rsidRDefault="00722E59" w:rsidP="00722E59"/>
    <w:p w14:paraId="2BC11C72" w14:textId="712BD5E9" w:rsidR="00722E59" w:rsidRDefault="00722E59" w:rsidP="00722E59">
      <w:r w:rsidRPr="00722E59">
        <w:lastRenderedPageBreak/>
        <w:t>The Protective Security Policy provides the necessary governance to assist the Directorate meet the mandatory governance requirements detailed in the ACT Government PSPF by:</w:t>
      </w:r>
    </w:p>
    <w:p w14:paraId="4B439AB6" w14:textId="753BC133" w:rsidR="00722E59" w:rsidRPr="00722E59" w:rsidRDefault="00722E59" w:rsidP="00E6547C">
      <w:pPr>
        <w:pStyle w:val="ListBullet"/>
      </w:pPr>
      <w:r w:rsidRPr="00722E59">
        <w:t>establishing mandatory roles of responsibility as outlined in the PSPF</w:t>
      </w:r>
    </w:p>
    <w:p w14:paraId="7B931566" w14:textId="56CAF132" w:rsidR="00722E59" w:rsidRPr="00722E59" w:rsidRDefault="00722E59" w:rsidP="00E6547C">
      <w:pPr>
        <w:pStyle w:val="ListBullet"/>
      </w:pPr>
      <w:r w:rsidRPr="00722E59">
        <w:t>developing a security risk management framework</w:t>
      </w:r>
    </w:p>
    <w:p w14:paraId="54A8EFBA" w14:textId="4B9FB550" w:rsidR="00722E59" w:rsidRPr="00722E59" w:rsidRDefault="00722E59" w:rsidP="00E6547C">
      <w:pPr>
        <w:pStyle w:val="ListBullet"/>
      </w:pPr>
      <w:r w:rsidRPr="00722E59">
        <w:t>establishing a Security Strategy in accordance with the PSPF</w:t>
      </w:r>
    </w:p>
    <w:p w14:paraId="70018E34" w14:textId="0804B96B" w:rsidR="00722E59" w:rsidRPr="00722E59" w:rsidRDefault="00722E59" w:rsidP="00E6547C">
      <w:pPr>
        <w:pStyle w:val="ListBullet"/>
      </w:pPr>
      <w:r w:rsidRPr="00722E59">
        <w:t>implementing a Fraud Control Plan and associated policy</w:t>
      </w:r>
    </w:p>
    <w:p w14:paraId="06B966B7" w14:textId="57D35527" w:rsidR="00722E59" w:rsidRPr="00722E59" w:rsidRDefault="00722E59" w:rsidP="00E6547C">
      <w:pPr>
        <w:pStyle w:val="ListBullet"/>
      </w:pPr>
      <w:r w:rsidRPr="00722E59">
        <w:t>conducting annual PSPF compliance audits as outlined in the PSPF</w:t>
      </w:r>
    </w:p>
    <w:p w14:paraId="11A63DD8" w14:textId="72A64E93" w:rsidR="00722E59" w:rsidRPr="00722E59" w:rsidRDefault="00722E59" w:rsidP="00E6547C">
      <w:pPr>
        <w:pStyle w:val="ListBullet"/>
      </w:pPr>
      <w:r w:rsidRPr="00722E59">
        <w:t>developing and maintaining an appropriate security culture through the delivery of security awareness and training programs</w:t>
      </w:r>
    </w:p>
    <w:p w14:paraId="319F4643" w14:textId="16A01CCC" w:rsidR="00722E59" w:rsidRPr="00722E59" w:rsidRDefault="00722E59" w:rsidP="00E6547C">
      <w:pPr>
        <w:pStyle w:val="ListBullet"/>
      </w:pPr>
      <w:r w:rsidRPr="00722E59">
        <w:t>having effective Business Continuity Plans (BCPs) established</w:t>
      </w:r>
    </w:p>
    <w:p w14:paraId="1F8A88C3" w14:textId="4C2A4468" w:rsidR="00722E59" w:rsidRPr="00722E59" w:rsidRDefault="00722E59" w:rsidP="00E6547C">
      <w:pPr>
        <w:pStyle w:val="ListBullet"/>
      </w:pPr>
      <w:r w:rsidRPr="00722E59">
        <w:t>having an established system of recording of security incidents and management of associated risks.</w:t>
      </w:r>
    </w:p>
    <w:p w14:paraId="3D2EC6B2" w14:textId="3EAED1B0" w:rsidR="00722E59" w:rsidRDefault="00722E59" w:rsidP="00722E59">
      <w:pPr>
        <w:rPr>
          <w:rFonts w:cs="Arial"/>
          <w:szCs w:val="24"/>
        </w:rPr>
      </w:pPr>
    </w:p>
    <w:p w14:paraId="2782752A" w14:textId="77777777" w:rsidR="00722E59" w:rsidRPr="00722E59" w:rsidRDefault="00722E59" w:rsidP="00722E59">
      <w:pPr>
        <w:pStyle w:val="Heading2"/>
      </w:pPr>
      <w:bookmarkStart w:id="8" w:name="_Toc72492155"/>
      <w:r w:rsidRPr="00722E59">
        <w:t>Security Risk Definition</w:t>
      </w:r>
      <w:bookmarkEnd w:id="8"/>
    </w:p>
    <w:p w14:paraId="53AF27D4" w14:textId="65FF0508" w:rsidR="00722E59" w:rsidRDefault="00722E59" w:rsidP="00722E59">
      <w:pPr>
        <w:rPr>
          <w:rFonts w:cs="Arial"/>
          <w:szCs w:val="24"/>
        </w:rPr>
      </w:pPr>
      <w:r w:rsidRPr="00722E59">
        <w:rPr>
          <w:rFonts w:cs="Arial"/>
          <w:szCs w:val="24"/>
        </w:rPr>
        <w:t xml:space="preserve">The Australian Standard for Risk Management (AS/NZS ISO 3100:2009) defines a risk as “the effect of uncertainty of objectives.”  Risk management is identifying, </w:t>
      </w:r>
      <w:proofErr w:type="gramStart"/>
      <w:r w:rsidRPr="00722E59">
        <w:rPr>
          <w:rFonts w:cs="Arial"/>
          <w:szCs w:val="24"/>
        </w:rPr>
        <w:t>managing</w:t>
      </w:r>
      <w:proofErr w:type="gramEnd"/>
      <w:r w:rsidRPr="00722E59">
        <w:rPr>
          <w:rFonts w:cs="Arial"/>
          <w:szCs w:val="24"/>
        </w:rPr>
        <w:t xml:space="preserve"> and evaluating the risks in terms of probable likelihood and consequences or impact on the Directorate achieving its program.</w:t>
      </w:r>
    </w:p>
    <w:p w14:paraId="0370FBDF" w14:textId="207B4612" w:rsidR="00722E59" w:rsidRDefault="00722E59" w:rsidP="00722E59">
      <w:pPr>
        <w:rPr>
          <w:rFonts w:cs="Arial"/>
          <w:szCs w:val="24"/>
        </w:rPr>
      </w:pPr>
    </w:p>
    <w:p w14:paraId="343BF2E3" w14:textId="575EE032" w:rsidR="00722E59" w:rsidRDefault="00722E59" w:rsidP="00722E59">
      <w:pPr>
        <w:jc w:val="center"/>
        <w:rPr>
          <w:rFonts w:cs="Arial"/>
          <w:szCs w:val="24"/>
        </w:rPr>
      </w:pPr>
      <w:r>
        <w:rPr>
          <w:noProof/>
          <w:lang w:eastAsia="en-AU"/>
        </w:rPr>
        <w:drawing>
          <wp:inline distT="0" distB="0" distL="0" distR="0" wp14:anchorId="69350EA6" wp14:editId="337FF802">
            <wp:extent cx="5474525" cy="3714856"/>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93542" cy="3727760"/>
                    </a:xfrm>
                    <a:prstGeom prst="rect">
                      <a:avLst/>
                    </a:prstGeom>
                  </pic:spPr>
                </pic:pic>
              </a:graphicData>
            </a:graphic>
          </wp:inline>
        </w:drawing>
      </w:r>
    </w:p>
    <w:p w14:paraId="36C02CE3" w14:textId="5B2856CB" w:rsidR="00722E59" w:rsidRDefault="00722E59" w:rsidP="00722E59">
      <w:pPr>
        <w:jc w:val="center"/>
        <w:rPr>
          <w:rFonts w:cs="Arial"/>
          <w:szCs w:val="24"/>
        </w:rPr>
      </w:pPr>
      <w:r w:rsidRPr="00722E59">
        <w:rPr>
          <w:rFonts w:cs="Arial"/>
          <w:szCs w:val="24"/>
        </w:rPr>
        <w:t>Figure 1 – Canberra Health Services Security Governance Overview</w:t>
      </w:r>
    </w:p>
    <w:p w14:paraId="359F12B8" w14:textId="35968A2E" w:rsidR="00722E59" w:rsidRDefault="00722E59" w:rsidP="00722E59">
      <w:pPr>
        <w:rPr>
          <w:rFonts w:cs="Arial"/>
          <w:szCs w:val="24"/>
        </w:rPr>
      </w:pPr>
    </w:p>
    <w:p w14:paraId="018E3060" w14:textId="77777777" w:rsidR="00722E59" w:rsidRPr="00722E59" w:rsidRDefault="00722E59" w:rsidP="00722E59">
      <w:pPr>
        <w:pStyle w:val="Heading2"/>
      </w:pPr>
      <w:bookmarkStart w:id="9" w:name="_Toc72492156"/>
      <w:r w:rsidRPr="00722E59">
        <w:t>Security Risk Management</w:t>
      </w:r>
      <w:bookmarkEnd w:id="9"/>
    </w:p>
    <w:p w14:paraId="46E2721F" w14:textId="760457E4" w:rsidR="00722E59" w:rsidRDefault="00722E59" w:rsidP="00722E59">
      <w:pPr>
        <w:rPr>
          <w:rFonts w:cs="Arial"/>
          <w:szCs w:val="24"/>
        </w:rPr>
      </w:pPr>
      <w:r w:rsidRPr="00722E59">
        <w:rPr>
          <w:rFonts w:cs="Arial"/>
          <w:szCs w:val="24"/>
        </w:rPr>
        <w:t xml:space="preserve">The ACT Government is committed to safeguarding its people, </w:t>
      </w:r>
      <w:proofErr w:type="gramStart"/>
      <w:r w:rsidRPr="00722E59">
        <w:rPr>
          <w:rFonts w:cs="Arial"/>
          <w:szCs w:val="24"/>
        </w:rPr>
        <w:t>information</w:t>
      </w:r>
      <w:proofErr w:type="gramEnd"/>
      <w:r w:rsidRPr="00722E59">
        <w:rPr>
          <w:rFonts w:cs="Arial"/>
          <w:szCs w:val="24"/>
        </w:rPr>
        <w:t xml:space="preserve"> and assets by using effective and appropriate security risk management processes. As part of Governance Security, the ACT Government PSPF requires all Directorates to adopt a security risk </w:t>
      </w:r>
      <w:r w:rsidRPr="00722E59">
        <w:rPr>
          <w:rFonts w:cs="Arial"/>
          <w:szCs w:val="24"/>
        </w:rPr>
        <w:lastRenderedPageBreak/>
        <w:t>management approach to protective security activities in accordance with the Australian Standard ISO 3100:2009 Risk Management – Principles and guidelines and the Australian Standards Handbook 167:2006 Security risk management. CHS uses these standards and guidelines when conducting security risk assessments.</w:t>
      </w:r>
    </w:p>
    <w:p w14:paraId="1FACAC7B" w14:textId="77777777" w:rsidR="00722E59" w:rsidRPr="00722E59" w:rsidRDefault="00722E59" w:rsidP="00722E59">
      <w:pPr>
        <w:rPr>
          <w:rFonts w:cs="Arial"/>
          <w:szCs w:val="24"/>
        </w:rPr>
      </w:pPr>
    </w:p>
    <w:p w14:paraId="6B3FD7C8" w14:textId="3E61BED4" w:rsidR="00722E59" w:rsidRDefault="00722E59" w:rsidP="00722E59">
      <w:pPr>
        <w:rPr>
          <w:rFonts w:cs="Arial"/>
          <w:szCs w:val="24"/>
        </w:rPr>
      </w:pPr>
      <w:r w:rsidRPr="00722E59">
        <w:rPr>
          <w:rFonts w:cs="Arial"/>
          <w:szCs w:val="24"/>
        </w:rPr>
        <w:t>In accordance with the PSPF, the ACT Government has developed a security risk management methodology to identify:</w:t>
      </w:r>
    </w:p>
    <w:p w14:paraId="2A0C5D78" w14:textId="11FBF8A2" w:rsidR="00722E59" w:rsidRPr="00722E59" w:rsidRDefault="00722E59" w:rsidP="00E6547C">
      <w:pPr>
        <w:pStyle w:val="ListBullet"/>
      </w:pPr>
      <w:r w:rsidRPr="00722E59">
        <w:t xml:space="preserve">specific risks to their people, </w:t>
      </w:r>
      <w:proofErr w:type="gramStart"/>
      <w:r w:rsidRPr="00722E59">
        <w:t>information</w:t>
      </w:r>
      <w:proofErr w:type="gramEnd"/>
      <w:r w:rsidRPr="00722E59">
        <w:t xml:space="preserve"> and assets</w:t>
      </w:r>
    </w:p>
    <w:p w14:paraId="376A8854" w14:textId="4AEB2971" w:rsidR="00722E59" w:rsidRPr="00722E59" w:rsidRDefault="00722E59" w:rsidP="00E6547C">
      <w:pPr>
        <w:pStyle w:val="ListBullet"/>
      </w:pPr>
      <w:r w:rsidRPr="00722E59">
        <w:t>the Directorate’s level of risk tolerance</w:t>
      </w:r>
    </w:p>
    <w:p w14:paraId="0CFCE027" w14:textId="06CC8918" w:rsidR="00722E59" w:rsidRPr="00722E59" w:rsidRDefault="00722E59" w:rsidP="00E6547C">
      <w:pPr>
        <w:pStyle w:val="ListBullet"/>
      </w:pPr>
      <w:r w:rsidRPr="00722E59">
        <w:t>appropriate protection measures to reduce or remove risks</w:t>
      </w:r>
    </w:p>
    <w:p w14:paraId="46E2A42E" w14:textId="4E7BE40D" w:rsidR="00722E59" w:rsidRPr="00722E59" w:rsidRDefault="00722E59" w:rsidP="00E6547C">
      <w:pPr>
        <w:pStyle w:val="ListBullet"/>
      </w:pPr>
      <w:r w:rsidRPr="00722E59">
        <w:t>and accept responsibility for residual risks.</w:t>
      </w:r>
    </w:p>
    <w:p w14:paraId="0E262278" w14:textId="125E779A" w:rsidR="00722E59" w:rsidRDefault="00722E59" w:rsidP="00722E59">
      <w:pPr>
        <w:rPr>
          <w:rFonts w:cs="Arial"/>
          <w:szCs w:val="24"/>
        </w:rPr>
      </w:pPr>
    </w:p>
    <w:p w14:paraId="4D1EF72E" w14:textId="1BED2005" w:rsidR="00722E59" w:rsidRDefault="00722E59" w:rsidP="00722E59">
      <w:pPr>
        <w:rPr>
          <w:rFonts w:cs="Arial"/>
          <w:szCs w:val="24"/>
        </w:rPr>
      </w:pPr>
      <w:r w:rsidRPr="00722E59">
        <w:rPr>
          <w:rFonts w:cs="Arial"/>
          <w:szCs w:val="24"/>
        </w:rPr>
        <w:t>In applying a security risk management approach to the business operations of the directorate, CHS will deliver the message to all staff regarding expectations in relation to managing security risks as follows:</w:t>
      </w:r>
    </w:p>
    <w:p w14:paraId="296C401B" w14:textId="6CB1874D" w:rsidR="00722E59" w:rsidRPr="00722E59" w:rsidRDefault="00722E59" w:rsidP="00E6547C">
      <w:pPr>
        <w:pStyle w:val="ListBullet"/>
      </w:pPr>
      <w:r w:rsidRPr="00722E59">
        <w:t>Security risk management is the business of each staff member including contractors</w:t>
      </w:r>
    </w:p>
    <w:p w14:paraId="38E42799" w14:textId="6721C405" w:rsidR="00722E59" w:rsidRPr="00722E59" w:rsidRDefault="00722E59" w:rsidP="00E6547C">
      <w:pPr>
        <w:pStyle w:val="ListBullet"/>
      </w:pPr>
      <w:r w:rsidRPr="00722E59">
        <w:t>Risk management, including security risk management, is part of day-to-day business</w:t>
      </w:r>
    </w:p>
    <w:p w14:paraId="23CFDF9E" w14:textId="69CF2D53" w:rsidR="00722E59" w:rsidRPr="00722E59" w:rsidRDefault="00722E59" w:rsidP="00E6547C">
      <w:pPr>
        <w:pStyle w:val="ListBullet"/>
      </w:pPr>
      <w:r w:rsidRPr="00722E59">
        <w:t>The process for managing security risk is logical and systematic, and should form part of the standard management process of the department</w:t>
      </w:r>
    </w:p>
    <w:p w14:paraId="78C26B5D" w14:textId="1EF1212A" w:rsidR="00722E59" w:rsidRPr="00722E59" w:rsidRDefault="00722E59" w:rsidP="00E6547C">
      <w:pPr>
        <w:pStyle w:val="ListBullet"/>
      </w:pPr>
      <w:r w:rsidRPr="00722E59">
        <w:t>Changes to the threat environment are continuously monitored to ensure protective measures are equal with the level of threat</w:t>
      </w:r>
    </w:p>
    <w:p w14:paraId="72F21157" w14:textId="513BA8B8" w:rsidR="00722E59" w:rsidRPr="00722E59" w:rsidRDefault="00722E59" w:rsidP="00E6547C">
      <w:pPr>
        <w:pStyle w:val="ListBullet"/>
      </w:pPr>
      <w:r w:rsidRPr="00722E59">
        <w:t xml:space="preserve">Any adjustment to security measures </w:t>
      </w:r>
      <w:proofErr w:type="gramStart"/>
      <w:r w:rsidRPr="00722E59">
        <w:t>need</w:t>
      </w:r>
      <w:proofErr w:type="gramEnd"/>
      <w:r w:rsidRPr="00722E59">
        <w:t xml:space="preserve"> to be considered in terms of business impact on healthcare operational objectives.</w:t>
      </w:r>
    </w:p>
    <w:p w14:paraId="15492413" w14:textId="69888B2C" w:rsidR="00722E59" w:rsidRDefault="00722E59" w:rsidP="00722E59">
      <w:pPr>
        <w:rPr>
          <w:rFonts w:cs="Arial"/>
          <w:szCs w:val="24"/>
        </w:rPr>
      </w:pPr>
    </w:p>
    <w:p w14:paraId="36500E45" w14:textId="1A476FFA" w:rsidR="0029677B" w:rsidRPr="0029677B" w:rsidRDefault="00931CB3" w:rsidP="0029677B">
      <w:pPr>
        <w:jc w:val="right"/>
        <w:rPr>
          <w:rFonts w:cs="Arial"/>
          <w:i/>
          <w:iCs/>
          <w:szCs w:val="24"/>
        </w:rPr>
      </w:pPr>
      <w:hyperlink w:anchor="_Contents" w:history="1">
        <w:r w:rsidR="0029677B" w:rsidRPr="0029677B">
          <w:rPr>
            <w:rStyle w:val="Hyperlink"/>
            <w:rFonts w:cs="Arial"/>
            <w:i/>
            <w:iCs/>
            <w:szCs w:val="24"/>
          </w:rPr>
          <w:t>Back to Table of Contents</w:t>
        </w:r>
      </w:hyperlink>
    </w:p>
    <w:tbl>
      <w:tblPr>
        <w:tblpPr w:leftFromText="180" w:rightFromText="180" w:bottomFromText="200" w:vertAnchor="text" w:horzAnchor="margin" w:tblpY="181"/>
        <w:tblW w:w="9158" w:type="dxa"/>
        <w:tblLook w:val="04A0" w:firstRow="1" w:lastRow="0" w:firstColumn="1" w:lastColumn="0" w:noHBand="0" w:noVBand="1"/>
      </w:tblPr>
      <w:tblGrid>
        <w:gridCol w:w="9158"/>
      </w:tblGrid>
      <w:tr w:rsidR="00722E59" w:rsidRPr="00667C96" w14:paraId="3A1FE81B" w14:textId="77777777" w:rsidTr="00AC124B">
        <w:trPr>
          <w:cantSplit/>
          <w:trHeight w:val="285"/>
        </w:trPr>
        <w:tc>
          <w:tcPr>
            <w:tcW w:w="9158" w:type="dxa"/>
            <w:shd w:val="clear" w:color="auto" w:fill="000000" w:themeFill="text1"/>
            <w:hideMark/>
          </w:tcPr>
          <w:p w14:paraId="78C1B3E9" w14:textId="6C023A6D" w:rsidR="00722E59" w:rsidRPr="00667C96" w:rsidRDefault="00722E59" w:rsidP="00AC124B">
            <w:pPr>
              <w:pStyle w:val="Heading1"/>
            </w:pPr>
            <w:bookmarkStart w:id="10" w:name="_Toc72492157"/>
            <w:r w:rsidRPr="00722E59">
              <w:t>Personal Security (PERSEC)</w:t>
            </w:r>
            <w:bookmarkEnd w:id="10"/>
          </w:p>
        </w:tc>
      </w:tr>
    </w:tbl>
    <w:p w14:paraId="2DDBFAAC" w14:textId="77777777" w:rsidR="00722E59" w:rsidRPr="00722E59" w:rsidRDefault="00722E59" w:rsidP="00722E59">
      <w:pPr>
        <w:rPr>
          <w:rFonts w:cs="Arial"/>
          <w:szCs w:val="24"/>
        </w:rPr>
      </w:pPr>
      <w:r w:rsidRPr="00722E59">
        <w:rPr>
          <w:rFonts w:cs="Arial"/>
          <w:szCs w:val="24"/>
        </w:rPr>
        <w:t xml:space="preserve">CHS will ensure that PERSEC procedures meet the mandatory requirements of the ACT Government PSPF </w:t>
      </w:r>
      <w:proofErr w:type="gramStart"/>
      <w:r w:rsidRPr="00722E59">
        <w:rPr>
          <w:rFonts w:cs="Arial"/>
          <w:szCs w:val="24"/>
        </w:rPr>
        <w:t>and also</w:t>
      </w:r>
      <w:proofErr w:type="gramEnd"/>
      <w:r w:rsidRPr="00722E59">
        <w:rPr>
          <w:rFonts w:cs="Arial"/>
          <w:szCs w:val="24"/>
        </w:rPr>
        <w:t xml:space="preserve"> the ACT Government Protective Security Vetting Policy. All employees, temporary staff, </w:t>
      </w:r>
      <w:proofErr w:type="gramStart"/>
      <w:r w:rsidRPr="00722E59">
        <w:rPr>
          <w:rFonts w:cs="Arial"/>
          <w:szCs w:val="24"/>
        </w:rPr>
        <w:t>students</w:t>
      </w:r>
      <w:proofErr w:type="gramEnd"/>
      <w:r w:rsidRPr="00722E59">
        <w:rPr>
          <w:rFonts w:cs="Arial"/>
          <w:szCs w:val="24"/>
        </w:rPr>
        <w:t xml:space="preserve"> and contractors who require ongoing access to ACT Government information and resources must be:</w:t>
      </w:r>
    </w:p>
    <w:p w14:paraId="6B2C5C71" w14:textId="0B719FB2" w:rsidR="00722E59" w:rsidRPr="00722E59" w:rsidRDefault="00722E59" w:rsidP="00E6547C">
      <w:pPr>
        <w:pStyle w:val="ListBullet"/>
      </w:pPr>
      <w:r w:rsidRPr="00722E59">
        <w:t>eligible to have access</w:t>
      </w:r>
    </w:p>
    <w:p w14:paraId="1FE35197" w14:textId="79933FFF" w:rsidR="00722E59" w:rsidRPr="00722E59" w:rsidRDefault="00722E59" w:rsidP="00E6547C">
      <w:pPr>
        <w:pStyle w:val="ListBullet"/>
      </w:pPr>
      <w:r w:rsidRPr="00722E59">
        <w:t>have had their identity established</w:t>
      </w:r>
    </w:p>
    <w:p w14:paraId="6EBDCF1E" w14:textId="1B35AB2F" w:rsidR="00722E59" w:rsidRPr="00722E59" w:rsidRDefault="00722E59" w:rsidP="00E6547C">
      <w:pPr>
        <w:pStyle w:val="ListBullet"/>
      </w:pPr>
      <w:r w:rsidRPr="00722E59">
        <w:t>suitable to have access</w:t>
      </w:r>
    </w:p>
    <w:p w14:paraId="31EFF582" w14:textId="26A502A4" w:rsidR="00722E59" w:rsidRDefault="00722E59" w:rsidP="00E6547C">
      <w:pPr>
        <w:pStyle w:val="ListBullet"/>
      </w:pPr>
      <w:r w:rsidRPr="00722E59">
        <w:t xml:space="preserve">willing to comply with the CHS’ policies, standards, </w:t>
      </w:r>
      <w:proofErr w:type="gramStart"/>
      <w:r w:rsidRPr="00722E59">
        <w:t>protocols</w:t>
      </w:r>
      <w:proofErr w:type="gramEnd"/>
      <w:r w:rsidRPr="00722E59">
        <w:t xml:space="preserve"> and guidelines that safeguard the Directorate’s resources (people, information and assets) from harm.</w:t>
      </w:r>
    </w:p>
    <w:p w14:paraId="23631FA0" w14:textId="2CC112FF" w:rsidR="00722E59" w:rsidRDefault="00722E59" w:rsidP="00722E59"/>
    <w:p w14:paraId="111AB644" w14:textId="6971CAAB" w:rsidR="00722E59" w:rsidRDefault="00722E59" w:rsidP="00722E59">
      <w:r>
        <w:t xml:space="preserve">All CHS employees, volunteers, contractors (excluding construction contractors) and students will have as a minimum identity check, a clearance issued by the Australian Federal Police consistent with the recruitment practices conducted by either the Directorate or Shared Services Human Resources. </w:t>
      </w:r>
    </w:p>
    <w:p w14:paraId="4D78E434" w14:textId="77777777" w:rsidR="00722E59" w:rsidRDefault="00722E59" w:rsidP="00722E59"/>
    <w:p w14:paraId="48CEF750" w14:textId="31D76FD0" w:rsidR="00722E59" w:rsidRDefault="00722E59" w:rsidP="00722E59">
      <w:r>
        <w:t>CHS will identify Positions of Trust (</w:t>
      </w:r>
      <w:proofErr w:type="spellStart"/>
      <w:r>
        <w:t>PoTs</w:t>
      </w:r>
      <w:proofErr w:type="spellEnd"/>
      <w:r>
        <w:t xml:space="preserve">) and Designated Security Assessment Positions (DSAPs) and will only sponsor security clearances where there is an identified business or </w:t>
      </w:r>
      <w:r>
        <w:lastRenderedPageBreak/>
        <w:t xml:space="preserve">functional requirement. DSAPs and </w:t>
      </w:r>
      <w:proofErr w:type="spellStart"/>
      <w:r>
        <w:t>PoTs</w:t>
      </w:r>
      <w:proofErr w:type="spellEnd"/>
      <w:r>
        <w:t xml:space="preserve"> are defined in the ACT Government Protective Security Policy Framework and are summarised below.</w:t>
      </w:r>
    </w:p>
    <w:p w14:paraId="30E95EFF" w14:textId="77777777" w:rsidR="00722E59" w:rsidRDefault="00722E59" w:rsidP="00722E59"/>
    <w:p w14:paraId="46F2A323" w14:textId="77777777" w:rsidR="00722E59" w:rsidRDefault="00722E59" w:rsidP="00722E59">
      <w:r>
        <w:t xml:space="preserve">The ACT Government Vetting Policy </w:t>
      </w:r>
      <w:proofErr w:type="gramStart"/>
      <w:r>
        <w:t>outlines</w:t>
      </w:r>
      <w:proofErr w:type="gramEnd"/>
      <w:r>
        <w:t xml:space="preserve"> </w:t>
      </w:r>
      <w:proofErr w:type="spellStart"/>
      <w:r>
        <w:t>PoTs</w:t>
      </w:r>
      <w:proofErr w:type="spellEnd"/>
      <w:r>
        <w:t xml:space="preserve"> and DSAPs as:</w:t>
      </w:r>
    </w:p>
    <w:p w14:paraId="65693ED8" w14:textId="4889CDD4" w:rsidR="00722E59" w:rsidRDefault="00722E59" w:rsidP="00E6547C">
      <w:pPr>
        <w:pStyle w:val="ListBullet"/>
      </w:pPr>
      <w:r>
        <w:t>Position of Trust Level 1 requires regular access to sensitive or other material with a National Security Classification up to and including PROTECTED</w:t>
      </w:r>
    </w:p>
    <w:p w14:paraId="119CC91A" w14:textId="4982FED0" w:rsidR="00722E59" w:rsidRDefault="00722E59" w:rsidP="00E6547C">
      <w:pPr>
        <w:pStyle w:val="ListBullet"/>
      </w:pPr>
      <w:r>
        <w:t>Position of Trust Level 2 requires regular access to sensitive or other material with a National Security Classification up to and including SECRET</w:t>
      </w:r>
    </w:p>
    <w:p w14:paraId="46DB9BBF" w14:textId="3A386EC8" w:rsidR="00722E59" w:rsidRDefault="00722E59" w:rsidP="00E6547C">
      <w:pPr>
        <w:pStyle w:val="ListBullet"/>
      </w:pPr>
      <w:r>
        <w:t>Designated Security Assessed Position requires ongoing access to sensitive or other material with a National Security Classification up to and including SECRET.</w:t>
      </w:r>
    </w:p>
    <w:p w14:paraId="635C671F" w14:textId="77777777" w:rsidR="00722E59" w:rsidRDefault="00722E59" w:rsidP="00722E59"/>
    <w:p w14:paraId="71F2DC27" w14:textId="6AECFF74" w:rsidR="00722E59" w:rsidRDefault="00722E59" w:rsidP="00722E59">
      <w:r>
        <w:t>The Directorate’s security clearance aftercare arrangements including the requirement for staff to advise the Australian Government Security Vetting Agency (AGSVA) of any changes to their personal circumstances that may impact on their continuing suitability to access national classified information and resources.</w:t>
      </w:r>
    </w:p>
    <w:p w14:paraId="2110F443" w14:textId="77777777" w:rsidR="00722E59" w:rsidRDefault="00722E59" w:rsidP="00722E59"/>
    <w:p w14:paraId="0CF4C858" w14:textId="22777034" w:rsidR="00722E59" w:rsidRDefault="00722E59" w:rsidP="00722E59">
      <w:r>
        <w:t>Only staff with a current security clearance issued by or registered with the AGSVA will have access to national classified information and resources at Protected and above.</w:t>
      </w:r>
    </w:p>
    <w:p w14:paraId="5B1847C4" w14:textId="77777777" w:rsidR="00722E59" w:rsidRDefault="00722E59" w:rsidP="00722E59"/>
    <w:p w14:paraId="06027A43" w14:textId="4D8611FA" w:rsidR="00722E59" w:rsidRDefault="00722E59" w:rsidP="00722E59">
      <w:r>
        <w:t xml:space="preserve">CHS Protective Security procedures will outline and identify the </w:t>
      </w:r>
      <w:proofErr w:type="gramStart"/>
      <w:r>
        <w:t>DSAPs</w:t>
      </w:r>
      <w:proofErr w:type="gramEnd"/>
      <w:r>
        <w:t xml:space="preserve"> and </w:t>
      </w:r>
      <w:proofErr w:type="spellStart"/>
      <w:r>
        <w:t>PoTs</w:t>
      </w:r>
      <w:proofErr w:type="spellEnd"/>
      <w:r>
        <w:t xml:space="preserve"> as approved by the Chief Executive Officer.  Procedures will outline and identify the process for security clearances for identified staff in accordance with the ACT Government Protective Security.</w:t>
      </w:r>
    </w:p>
    <w:p w14:paraId="2B6C939D" w14:textId="419F9293" w:rsidR="00722E59" w:rsidRDefault="00722E59" w:rsidP="00722E59"/>
    <w:p w14:paraId="21C6F98E" w14:textId="0520FDCC" w:rsidR="0029677B" w:rsidRPr="0029677B" w:rsidRDefault="00931CB3" w:rsidP="0029677B">
      <w:pPr>
        <w:jc w:val="right"/>
        <w:rPr>
          <w:rFonts w:cs="Arial"/>
          <w:i/>
          <w:iCs/>
          <w:szCs w:val="24"/>
        </w:rPr>
      </w:pPr>
      <w:hyperlink w:anchor="_Contents" w:history="1">
        <w:r w:rsidR="0029677B" w:rsidRPr="0029677B">
          <w:rPr>
            <w:rStyle w:val="Hyperlink"/>
            <w:rFonts w:cs="Arial"/>
            <w:i/>
            <w:iCs/>
            <w:szCs w:val="24"/>
          </w:rPr>
          <w:t>Back to Table of Contents</w:t>
        </w:r>
      </w:hyperlink>
    </w:p>
    <w:tbl>
      <w:tblPr>
        <w:tblpPr w:leftFromText="180" w:rightFromText="180" w:bottomFromText="200" w:vertAnchor="text" w:horzAnchor="margin" w:tblpY="181"/>
        <w:tblW w:w="9158" w:type="dxa"/>
        <w:tblLook w:val="04A0" w:firstRow="1" w:lastRow="0" w:firstColumn="1" w:lastColumn="0" w:noHBand="0" w:noVBand="1"/>
      </w:tblPr>
      <w:tblGrid>
        <w:gridCol w:w="9158"/>
      </w:tblGrid>
      <w:tr w:rsidR="00722E59" w:rsidRPr="00667C96" w14:paraId="270BA544" w14:textId="77777777" w:rsidTr="00AC124B">
        <w:trPr>
          <w:cantSplit/>
          <w:trHeight w:val="285"/>
        </w:trPr>
        <w:tc>
          <w:tcPr>
            <w:tcW w:w="9158" w:type="dxa"/>
            <w:shd w:val="clear" w:color="auto" w:fill="000000" w:themeFill="text1"/>
            <w:hideMark/>
          </w:tcPr>
          <w:p w14:paraId="5FBB146E" w14:textId="43C13A38" w:rsidR="00722E59" w:rsidRPr="00667C96" w:rsidRDefault="00722E59" w:rsidP="00AC124B">
            <w:pPr>
              <w:pStyle w:val="Heading1"/>
            </w:pPr>
            <w:bookmarkStart w:id="11" w:name="_Toc72492158"/>
            <w:r w:rsidRPr="00722E59">
              <w:t>Physical Security (PHYSEC)</w:t>
            </w:r>
            <w:bookmarkEnd w:id="11"/>
          </w:p>
        </w:tc>
      </w:tr>
    </w:tbl>
    <w:p w14:paraId="21FD8EE2" w14:textId="1F4D5E06" w:rsidR="00722E59" w:rsidRDefault="00722E59" w:rsidP="00722E59">
      <w:pPr>
        <w:rPr>
          <w:rFonts w:cs="Arial"/>
          <w:szCs w:val="24"/>
        </w:rPr>
      </w:pPr>
      <w:r w:rsidRPr="00722E59">
        <w:rPr>
          <w:rFonts w:cs="Arial"/>
          <w:szCs w:val="24"/>
        </w:rPr>
        <w:t>This policy supports the ACT Government PSPF Physical Security Principles. It forms part of a suite of specific protective security policies, guidelines or advisory documents that assist to meet its mandatory protective security requirements.</w:t>
      </w:r>
    </w:p>
    <w:p w14:paraId="761CBC95" w14:textId="77777777" w:rsidR="00722E59" w:rsidRPr="00722E59" w:rsidRDefault="00722E59" w:rsidP="00722E59">
      <w:pPr>
        <w:rPr>
          <w:rFonts w:cs="Arial"/>
          <w:szCs w:val="24"/>
        </w:rPr>
      </w:pPr>
    </w:p>
    <w:p w14:paraId="175F44A7" w14:textId="477B8701" w:rsidR="00722E59" w:rsidRDefault="00722E59" w:rsidP="00722E59">
      <w:pPr>
        <w:rPr>
          <w:rFonts w:cs="Arial"/>
          <w:szCs w:val="24"/>
        </w:rPr>
      </w:pPr>
      <w:r w:rsidRPr="00722E59">
        <w:rPr>
          <w:rFonts w:cs="Arial"/>
          <w:szCs w:val="24"/>
        </w:rPr>
        <w:t xml:space="preserve">CHS’ approach to physical security complements other aspects of the ACT Government Protective Security Policy Framework (PSPF). It is based on the theory that external and internal environments of facilities can be designed and managed to create conditions that, together with specific physical security safeguards, will reduce the risk of violence to employees, protect against unauthorised access, detect attempted or actual unauthorised </w:t>
      </w:r>
      <w:proofErr w:type="gramStart"/>
      <w:r w:rsidRPr="00722E59">
        <w:rPr>
          <w:rFonts w:cs="Arial"/>
          <w:szCs w:val="24"/>
        </w:rPr>
        <w:t>access</w:t>
      </w:r>
      <w:proofErr w:type="gramEnd"/>
      <w:r w:rsidRPr="00722E59">
        <w:rPr>
          <w:rFonts w:cs="Arial"/>
          <w:szCs w:val="24"/>
        </w:rPr>
        <w:t xml:space="preserve"> and activate an effective response.</w:t>
      </w:r>
    </w:p>
    <w:p w14:paraId="68F71A56" w14:textId="77777777" w:rsidR="00722E59" w:rsidRPr="00722E59" w:rsidRDefault="00722E59" w:rsidP="00722E59">
      <w:pPr>
        <w:rPr>
          <w:rFonts w:cs="Arial"/>
          <w:szCs w:val="24"/>
        </w:rPr>
      </w:pPr>
    </w:p>
    <w:p w14:paraId="3CD97842" w14:textId="77777777" w:rsidR="00722E59" w:rsidRPr="00722E59" w:rsidRDefault="00722E59" w:rsidP="00722E59">
      <w:pPr>
        <w:rPr>
          <w:rFonts w:cs="Arial"/>
          <w:szCs w:val="24"/>
        </w:rPr>
      </w:pPr>
      <w:r w:rsidRPr="00722E59">
        <w:rPr>
          <w:rFonts w:cs="Arial"/>
          <w:szCs w:val="24"/>
        </w:rPr>
        <w:t>The Directorate’s physical security rationale is based on:</w:t>
      </w:r>
    </w:p>
    <w:p w14:paraId="7DE761A7" w14:textId="5B079723" w:rsidR="00722E59" w:rsidRPr="00722E59" w:rsidRDefault="00722E59" w:rsidP="00E6547C">
      <w:pPr>
        <w:pStyle w:val="ListBullet"/>
      </w:pPr>
      <w:r w:rsidRPr="00722E59">
        <w:t xml:space="preserve">the concept of protection, detection, </w:t>
      </w:r>
      <w:proofErr w:type="gramStart"/>
      <w:r w:rsidRPr="00722E59">
        <w:t>response</w:t>
      </w:r>
      <w:proofErr w:type="gramEnd"/>
      <w:r w:rsidRPr="00722E59">
        <w:t xml:space="preserve"> and recovery</w:t>
      </w:r>
    </w:p>
    <w:p w14:paraId="309A302A" w14:textId="7DC6E57F" w:rsidR="00722E59" w:rsidRPr="00722E59" w:rsidRDefault="00722E59" w:rsidP="00E6547C">
      <w:pPr>
        <w:pStyle w:val="ListBullet"/>
      </w:pPr>
      <w:r w:rsidRPr="00722E59">
        <w:t>design based on a series of clearly discernible zones</w:t>
      </w:r>
    </w:p>
    <w:p w14:paraId="263695B3" w14:textId="2D29D9FD" w:rsidR="00722E59" w:rsidRPr="00722E59" w:rsidRDefault="00722E59" w:rsidP="00E6547C">
      <w:pPr>
        <w:pStyle w:val="ListBullet"/>
      </w:pPr>
      <w:r w:rsidRPr="00722E59">
        <w:t>control of access to restricted areas</w:t>
      </w:r>
    </w:p>
    <w:p w14:paraId="1719B0B9" w14:textId="7D545985" w:rsidR="00722E59" w:rsidRPr="00722E59" w:rsidRDefault="00722E59" w:rsidP="00E6547C">
      <w:pPr>
        <w:pStyle w:val="ListBullet"/>
      </w:pPr>
      <w:r w:rsidRPr="00722E59">
        <w:t xml:space="preserve">the capability to increase security during emergencies and increased threat situations. </w:t>
      </w:r>
    </w:p>
    <w:p w14:paraId="066D4A9F" w14:textId="77777777" w:rsidR="00722E59" w:rsidRPr="00722E59" w:rsidRDefault="00722E59" w:rsidP="00722E59">
      <w:pPr>
        <w:rPr>
          <w:rFonts w:cs="Arial"/>
          <w:szCs w:val="24"/>
        </w:rPr>
      </w:pPr>
    </w:p>
    <w:p w14:paraId="4F9D61A1" w14:textId="3611F9D8" w:rsidR="00722E59" w:rsidRDefault="00722E59" w:rsidP="00722E59">
      <w:pPr>
        <w:rPr>
          <w:rFonts w:cs="Arial"/>
          <w:szCs w:val="24"/>
        </w:rPr>
      </w:pPr>
      <w:r w:rsidRPr="00722E59">
        <w:rPr>
          <w:rFonts w:cs="Arial"/>
          <w:szCs w:val="24"/>
        </w:rPr>
        <w:lastRenderedPageBreak/>
        <w:t xml:space="preserve">CHS has </w:t>
      </w:r>
      <w:proofErr w:type="gramStart"/>
      <w:r w:rsidRPr="00722E59">
        <w:rPr>
          <w:rFonts w:cs="Arial"/>
          <w:szCs w:val="24"/>
        </w:rPr>
        <w:t>a number of</w:t>
      </w:r>
      <w:proofErr w:type="gramEnd"/>
      <w:r w:rsidRPr="00722E59">
        <w:rPr>
          <w:rFonts w:cs="Arial"/>
          <w:szCs w:val="24"/>
        </w:rPr>
        <w:t xml:space="preserve"> facilities located across the ACT and delivers a range of services in various locations around Canberra. The physical protection of the people, </w:t>
      </w:r>
      <w:proofErr w:type="gramStart"/>
      <w:r w:rsidRPr="00722E59">
        <w:rPr>
          <w:rFonts w:cs="Arial"/>
          <w:szCs w:val="24"/>
        </w:rPr>
        <w:t>information</w:t>
      </w:r>
      <w:proofErr w:type="gramEnd"/>
      <w:r w:rsidRPr="00722E59">
        <w:rPr>
          <w:rFonts w:cs="Arial"/>
          <w:szCs w:val="24"/>
        </w:rPr>
        <w:t xml:space="preserve"> and assets at all of these locations is key to Health’s ability to continue to support their Ministers in the delivery of policy advice, administration of programs and delivery of services.</w:t>
      </w:r>
    </w:p>
    <w:p w14:paraId="6AAAA763" w14:textId="77777777" w:rsidR="00722E59" w:rsidRPr="00722E59" w:rsidRDefault="00722E59" w:rsidP="00722E59">
      <w:pPr>
        <w:rPr>
          <w:rFonts w:cs="Arial"/>
          <w:szCs w:val="24"/>
        </w:rPr>
      </w:pPr>
    </w:p>
    <w:p w14:paraId="63B72EB5" w14:textId="77777777" w:rsidR="00722E59" w:rsidRPr="00722E59" w:rsidRDefault="00722E59" w:rsidP="00722E59">
      <w:pPr>
        <w:rPr>
          <w:rFonts w:cs="Arial"/>
          <w:szCs w:val="24"/>
        </w:rPr>
      </w:pPr>
      <w:r w:rsidRPr="00722E59">
        <w:rPr>
          <w:rFonts w:cs="Arial"/>
          <w:szCs w:val="24"/>
        </w:rPr>
        <w:t xml:space="preserve">The intention of this Physical Security Policy is to outline the Directorate’s commitment to the provision of a safe and secure workplace ensuring: </w:t>
      </w:r>
    </w:p>
    <w:p w14:paraId="0587D210" w14:textId="6A15691C" w:rsidR="00722E59" w:rsidRPr="00722E59" w:rsidRDefault="00722E59" w:rsidP="00E6547C">
      <w:pPr>
        <w:pStyle w:val="ListBullet"/>
      </w:pPr>
      <w:r w:rsidRPr="00722E59">
        <w:t xml:space="preserve">staff under threat of violence are identified, </w:t>
      </w:r>
      <w:proofErr w:type="gramStart"/>
      <w:r w:rsidRPr="00722E59">
        <w:t>protected</w:t>
      </w:r>
      <w:proofErr w:type="gramEnd"/>
      <w:r w:rsidRPr="00722E59">
        <w:t xml:space="preserve"> and supported</w:t>
      </w:r>
    </w:p>
    <w:p w14:paraId="46927067" w14:textId="3E05CE8B" w:rsidR="00722E59" w:rsidRPr="00722E59" w:rsidRDefault="00722E59" w:rsidP="00E6547C">
      <w:pPr>
        <w:pStyle w:val="ListBullet"/>
      </w:pPr>
      <w:r w:rsidRPr="00722E59">
        <w:t>the confidentiality, integrity and availability of official information is maintained</w:t>
      </w:r>
    </w:p>
    <w:p w14:paraId="7AEEE8EB" w14:textId="7EF43FE5" w:rsidR="00722E59" w:rsidRPr="00722E59" w:rsidRDefault="00722E59" w:rsidP="00E6547C">
      <w:pPr>
        <w:pStyle w:val="ListBullet"/>
      </w:pPr>
      <w:r w:rsidRPr="00722E59">
        <w:t>physical assets are protected from theft and loss</w:t>
      </w:r>
    </w:p>
    <w:p w14:paraId="3A6A86D8" w14:textId="52CB39A8" w:rsidR="00722E59" w:rsidRPr="00722E59" w:rsidRDefault="00722E59" w:rsidP="00E6547C">
      <w:pPr>
        <w:pStyle w:val="ListBullet"/>
      </w:pPr>
      <w:r w:rsidRPr="00722E59">
        <w:t>the level of protection is to be equal with the assessed Business Impact Level (BIL) of an adverse incident occurring</w:t>
      </w:r>
    </w:p>
    <w:p w14:paraId="23C3CF88" w14:textId="4B149D71" w:rsidR="00722E59" w:rsidRPr="00722E59" w:rsidRDefault="00722E59" w:rsidP="00E6547C">
      <w:pPr>
        <w:pStyle w:val="ListBullet"/>
      </w:pPr>
      <w:r w:rsidRPr="00722E59">
        <w:t>protective security considerations must be fully integrated early in the process of facility planning, selecting, design and modifying</w:t>
      </w:r>
    </w:p>
    <w:p w14:paraId="29FD5DB0" w14:textId="0AD0647A" w:rsidR="00722E59" w:rsidRPr="00722E59" w:rsidRDefault="00722E59" w:rsidP="00E6547C">
      <w:pPr>
        <w:pStyle w:val="ListBullet"/>
      </w:pPr>
      <w:r w:rsidRPr="00722E59">
        <w:t>duty of care is met regarding the safety of its employees, contracts and visitors including those members of the public it interacts directly with</w:t>
      </w:r>
    </w:p>
    <w:p w14:paraId="77FFF523" w14:textId="6270173B" w:rsidR="00722E59" w:rsidRPr="00722E59" w:rsidRDefault="00722E59" w:rsidP="00E6547C">
      <w:pPr>
        <w:pStyle w:val="ListBullet"/>
      </w:pPr>
      <w:r w:rsidRPr="00722E59">
        <w:t>physical security measures and activities should comply with relevant Work Health Safety obligations</w:t>
      </w:r>
    </w:p>
    <w:p w14:paraId="3C9EBF56" w14:textId="39403FD3" w:rsidR="00722E59" w:rsidRPr="00722E59" w:rsidRDefault="00722E59" w:rsidP="00E6547C">
      <w:pPr>
        <w:pStyle w:val="ListBullet"/>
      </w:pPr>
      <w:r w:rsidRPr="00722E59">
        <w:t xml:space="preserve">protective security measures are adaptable to </w:t>
      </w:r>
      <w:proofErr w:type="gramStart"/>
      <w:r w:rsidRPr="00722E59">
        <w:t>take into account</w:t>
      </w:r>
      <w:proofErr w:type="gramEnd"/>
      <w:r w:rsidRPr="00722E59">
        <w:t xml:space="preserve"> emergency situations or times of increased threat to people, property and information assets.</w:t>
      </w:r>
    </w:p>
    <w:p w14:paraId="69004589" w14:textId="5DB53088" w:rsidR="00722E59" w:rsidRDefault="00722E59" w:rsidP="00722E59">
      <w:pPr>
        <w:rPr>
          <w:rFonts w:cs="Arial"/>
          <w:szCs w:val="24"/>
        </w:rPr>
      </w:pPr>
    </w:p>
    <w:p w14:paraId="0B13BECE" w14:textId="46A50984" w:rsidR="0029677B" w:rsidRPr="0029677B" w:rsidRDefault="00931CB3" w:rsidP="0029677B">
      <w:pPr>
        <w:jc w:val="right"/>
        <w:rPr>
          <w:rFonts w:cs="Arial"/>
          <w:i/>
          <w:iCs/>
          <w:szCs w:val="24"/>
        </w:rPr>
      </w:pPr>
      <w:hyperlink w:anchor="_Contents" w:history="1">
        <w:r w:rsidR="0029677B" w:rsidRPr="0029677B">
          <w:rPr>
            <w:rStyle w:val="Hyperlink"/>
            <w:rFonts w:cs="Arial"/>
            <w:i/>
            <w:iCs/>
            <w:szCs w:val="24"/>
          </w:rPr>
          <w:t>Back to Table of Contents</w:t>
        </w:r>
      </w:hyperlink>
    </w:p>
    <w:tbl>
      <w:tblPr>
        <w:tblpPr w:leftFromText="180" w:rightFromText="180" w:bottomFromText="200" w:vertAnchor="text" w:horzAnchor="margin" w:tblpY="181"/>
        <w:tblW w:w="9158" w:type="dxa"/>
        <w:tblLook w:val="04A0" w:firstRow="1" w:lastRow="0" w:firstColumn="1" w:lastColumn="0" w:noHBand="0" w:noVBand="1"/>
      </w:tblPr>
      <w:tblGrid>
        <w:gridCol w:w="9158"/>
      </w:tblGrid>
      <w:tr w:rsidR="00722E59" w:rsidRPr="00667C96" w14:paraId="79EF1184" w14:textId="77777777" w:rsidTr="00AC124B">
        <w:trPr>
          <w:cantSplit/>
          <w:trHeight w:val="285"/>
        </w:trPr>
        <w:tc>
          <w:tcPr>
            <w:tcW w:w="9158" w:type="dxa"/>
            <w:shd w:val="clear" w:color="auto" w:fill="000000" w:themeFill="text1"/>
            <w:hideMark/>
          </w:tcPr>
          <w:p w14:paraId="022253A2" w14:textId="573751C4" w:rsidR="00722E59" w:rsidRPr="00667C96" w:rsidRDefault="00722E59" w:rsidP="00AC124B">
            <w:pPr>
              <w:pStyle w:val="Heading1"/>
            </w:pPr>
            <w:bookmarkStart w:id="12" w:name="_Toc72492159"/>
            <w:r w:rsidRPr="00722E59">
              <w:t>Information Security (INFOSEC) and Cyber Security (CYBERSEC)</w:t>
            </w:r>
            <w:bookmarkEnd w:id="12"/>
          </w:p>
        </w:tc>
      </w:tr>
    </w:tbl>
    <w:p w14:paraId="3E23008B" w14:textId="77777777" w:rsidR="00722E59" w:rsidRDefault="00722E59" w:rsidP="00722E59">
      <w:pPr>
        <w:rPr>
          <w:rFonts w:cs="Arial"/>
          <w:szCs w:val="24"/>
        </w:rPr>
      </w:pPr>
      <w:r w:rsidRPr="00722E59">
        <w:rPr>
          <w:rFonts w:cs="Arial"/>
          <w:szCs w:val="24"/>
        </w:rPr>
        <w:t xml:space="preserve">This policy supports the ACT Government PSPF, information security mandatory requirements. CHS collects and receives </w:t>
      </w:r>
      <w:proofErr w:type="gramStart"/>
      <w:r w:rsidRPr="00722E59">
        <w:rPr>
          <w:rFonts w:cs="Arial"/>
          <w:szCs w:val="24"/>
        </w:rPr>
        <w:t>information</w:t>
      </w:r>
      <w:proofErr w:type="gramEnd"/>
      <w:r w:rsidRPr="00722E59">
        <w:rPr>
          <w:rFonts w:cs="Arial"/>
          <w:szCs w:val="24"/>
        </w:rPr>
        <w:t xml:space="preserve"> which is sensitive, confidential and sometimes classified in nature to fulfil its functions and expects all those who access or hold information to protect it.</w:t>
      </w:r>
    </w:p>
    <w:p w14:paraId="09F3C036" w14:textId="0C7D4DEC" w:rsidR="00722E59" w:rsidRPr="00722E59" w:rsidRDefault="00722E59" w:rsidP="00722E59">
      <w:pPr>
        <w:rPr>
          <w:rFonts w:cs="Arial"/>
          <w:szCs w:val="24"/>
        </w:rPr>
      </w:pPr>
      <w:r w:rsidRPr="00722E59">
        <w:rPr>
          <w:rFonts w:cs="Arial"/>
          <w:szCs w:val="24"/>
        </w:rPr>
        <w:t xml:space="preserve"> </w:t>
      </w:r>
    </w:p>
    <w:p w14:paraId="3784F11A" w14:textId="5FD8BBF8" w:rsidR="00722E59" w:rsidRDefault="00722E59" w:rsidP="00722E59">
      <w:pPr>
        <w:rPr>
          <w:rFonts w:cs="Arial"/>
          <w:szCs w:val="24"/>
        </w:rPr>
      </w:pPr>
      <w:r w:rsidRPr="00722E59">
        <w:rPr>
          <w:rFonts w:cs="Arial"/>
          <w:szCs w:val="24"/>
        </w:rPr>
        <w:t>Failure to identify all those who access or hold this information requiring increased protection or failure to adhere to the protective procedures required for national classified and/or protectively marked information would constitute an unacceptable risk to CHS and the ACT Government. This may also have an adverse impact on the information sharing and consultative arrangements between Health’s partner agencies that are essential to the effective operation of the ACT Government.</w:t>
      </w:r>
    </w:p>
    <w:p w14:paraId="18B01361" w14:textId="0EBED830" w:rsidR="00722E59" w:rsidRDefault="00722E59" w:rsidP="00722E59">
      <w:pPr>
        <w:rPr>
          <w:rFonts w:cs="Arial"/>
          <w:szCs w:val="24"/>
        </w:rPr>
      </w:pPr>
    </w:p>
    <w:p w14:paraId="4A785A11" w14:textId="605A57B7" w:rsidR="00722E59" w:rsidRDefault="00722E59" w:rsidP="00722E59">
      <w:r>
        <w:t xml:space="preserve">This policy underpins the aims and objectives of the ACT Government Shared Services Information and Communication Technology (SSICT) branch, </w:t>
      </w:r>
      <w:hyperlink r:id="rId12" w:history="1">
        <w:r w:rsidRPr="00A66DA1">
          <w:rPr>
            <w:rStyle w:val="Hyperlink"/>
          </w:rPr>
          <w:t>Information Security Management Security Plan</w:t>
        </w:r>
      </w:hyperlink>
      <w:r>
        <w:t xml:space="preserve"> and the Australian Government Information Security Manual (ISM). This policy should be read in conjunction with the </w:t>
      </w:r>
      <w:hyperlink r:id="rId13" w:history="1">
        <w:r w:rsidRPr="00A66DA1">
          <w:rPr>
            <w:rStyle w:val="Hyperlink"/>
          </w:rPr>
          <w:t>SSICT Security Policy</w:t>
        </w:r>
      </w:hyperlink>
      <w:r>
        <w:t xml:space="preserve">, </w:t>
      </w:r>
      <w:hyperlink r:id="rId14" w:history="1">
        <w:r w:rsidRPr="00A66DA1">
          <w:rPr>
            <w:rStyle w:val="Hyperlink"/>
            <w:i/>
          </w:rPr>
          <w:t>Territory Records Act 2002</w:t>
        </w:r>
      </w:hyperlink>
      <w:r>
        <w:t xml:space="preserve"> and relevant legislation.</w:t>
      </w:r>
    </w:p>
    <w:p w14:paraId="04E3E332" w14:textId="358FB53B" w:rsidR="00722E59" w:rsidRDefault="00722E59" w:rsidP="00722E59"/>
    <w:p w14:paraId="6B58A440" w14:textId="3236FF6E" w:rsidR="00722E59" w:rsidRDefault="00722E59" w:rsidP="00722E59">
      <w:pPr>
        <w:rPr>
          <w:rFonts w:cs="Arial"/>
          <w:szCs w:val="24"/>
        </w:rPr>
      </w:pPr>
      <w:r w:rsidRPr="00722E59">
        <w:rPr>
          <w:rFonts w:cs="Arial"/>
          <w:szCs w:val="24"/>
        </w:rPr>
        <w:t xml:space="preserve">The Information Technology Security Advisor (ITSA) as mandated under the ACT PSPF is a role provided by SSICT across all government agencies and directorates. This function has </w:t>
      </w:r>
      <w:r w:rsidRPr="00722E59">
        <w:rPr>
          <w:rFonts w:cs="Arial"/>
          <w:szCs w:val="24"/>
        </w:rPr>
        <w:lastRenderedPageBreak/>
        <w:t>the primary responsibility for information security and ICT security and works collaboratively with the CHS Agency Security Advisor and ACT Health Directorate Chief Information Security Officer (CISO).</w:t>
      </w:r>
    </w:p>
    <w:p w14:paraId="02F1E912" w14:textId="77777777" w:rsidR="00722E59" w:rsidRPr="00722E59" w:rsidRDefault="00722E59" w:rsidP="00722E59">
      <w:pPr>
        <w:rPr>
          <w:rFonts w:cs="Arial"/>
          <w:szCs w:val="24"/>
        </w:rPr>
      </w:pPr>
    </w:p>
    <w:p w14:paraId="42A20F81" w14:textId="77777777" w:rsidR="00722E59" w:rsidRPr="00722E59" w:rsidRDefault="00722E59" w:rsidP="00722E59">
      <w:pPr>
        <w:rPr>
          <w:rFonts w:cs="Arial"/>
          <w:szCs w:val="24"/>
        </w:rPr>
      </w:pPr>
      <w:r w:rsidRPr="00722E59">
        <w:rPr>
          <w:rFonts w:cs="Arial"/>
          <w:szCs w:val="24"/>
        </w:rPr>
        <w:t>CHS is committed to ensuring all confidential patient, staff and official government information is appropriately safeguarded to ensure that:</w:t>
      </w:r>
    </w:p>
    <w:p w14:paraId="5E39A333" w14:textId="626395DA" w:rsidR="00722E59" w:rsidRPr="00722E59" w:rsidRDefault="00722E59" w:rsidP="00E6547C">
      <w:pPr>
        <w:pStyle w:val="ListBullet"/>
      </w:pPr>
      <w:r w:rsidRPr="00722E59">
        <w:t>only authorised people using approved processes can access information</w:t>
      </w:r>
    </w:p>
    <w:p w14:paraId="6436C579" w14:textId="12221928" w:rsidR="00722E59" w:rsidRPr="00722E59" w:rsidRDefault="00722E59" w:rsidP="00E6547C">
      <w:pPr>
        <w:pStyle w:val="ListBullet"/>
      </w:pPr>
      <w:r w:rsidRPr="00722E59">
        <w:t>information is only used for its official purpose, retains its integrity and is available to satisfy operational requirements</w:t>
      </w:r>
    </w:p>
    <w:p w14:paraId="2442AD04" w14:textId="2988E3C1" w:rsidR="00722E59" w:rsidRPr="00722E59" w:rsidRDefault="00722E59" w:rsidP="00E6547C">
      <w:pPr>
        <w:pStyle w:val="ListBullet"/>
      </w:pPr>
      <w:r w:rsidRPr="00722E59">
        <w:t>information is classified, with the appropriate protective security marking and has the correct level of protective security when being stored and transferred</w:t>
      </w:r>
    </w:p>
    <w:p w14:paraId="2CF4482C" w14:textId="4700EAE8" w:rsidR="00722E59" w:rsidRPr="00722E59" w:rsidRDefault="00722E59" w:rsidP="00E6547C">
      <w:pPr>
        <w:pStyle w:val="ListBullet"/>
      </w:pPr>
      <w:r w:rsidRPr="00722E59">
        <w:t xml:space="preserve">information is only used and stored in physical environments that match the level of protection required (for details on physical security requirements refer to health-specific physical security management procedures). </w:t>
      </w:r>
    </w:p>
    <w:p w14:paraId="76B061CA" w14:textId="77777777" w:rsidR="00722E59" w:rsidRDefault="00722E59" w:rsidP="00722E59">
      <w:pPr>
        <w:rPr>
          <w:rFonts w:cs="Arial"/>
          <w:szCs w:val="24"/>
        </w:rPr>
      </w:pPr>
    </w:p>
    <w:p w14:paraId="32819208" w14:textId="1586FD4E" w:rsidR="00722E59" w:rsidRPr="00722E59" w:rsidRDefault="00722E59" w:rsidP="00722E59">
      <w:pPr>
        <w:rPr>
          <w:rFonts w:cs="Arial"/>
          <w:szCs w:val="24"/>
        </w:rPr>
      </w:pPr>
      <w:r w:rsidRPr="00722E59">
        <w:rPr>
          <w:rFonts w:cs="Arial"/>
          <w:szCs w:val="24"/>
        </w:rPr>
        <w:t xml:space="preserve">The Directorate will take all reasonable steps to ensure only employees with a genuine ‘need-to know’ and the correct security clearance gain access to national classified information. Employees are not entitled to access information because it would be convenient for them to know or by their status, position, </w:t>
      </w:r>
      <w:proofErr w:type="gramStart"/>
      <w:r w:rsidRPr="00722E59">
        <w:rPr>
          <w:rFonts w:cs="Arial"/>
          <w:szCs w:val="24"/>
        </w:rPr>
        <w:t>rank</w:t>
      </w:r>
      <w:proofErr w:type="gramEnd"/>
      <w:r w:rsidRPr="00722E59">
        <w:rPr>
          <w:rFonts w:cs="Arial"/>
          <w:szCs w:val="24"/>
        </w:rPr>
        <w:t xml:space="preserve"> or level of authorised access.</w:t>
      </w:r>
    </w:p>
    <w:p w14:paraId="2FCC12C6" w14:textId="77777777" w:rsidR="00722E59" w:rsidRPr="00722E59" w:rsidRDefault="00722E59" w:rsidP="00722E59">
      <w:pPr>
        <w:rPr>
          <w:rFonts w:cs="Arial"/>
          <w:szCs w:val="24"/>
        </w:rPr>
      </w:pPr>
      <w:r w:rsidRPr="00722E59">
        <w:rPr>
          <w:rFonts w:cs="Arial"/>
          <w:szCs w:val="24"/>
        </w:rPr>
        <w:t xml:space="preserve">CHS will develop, document, implement and review appropriate security measures to protect this information from unauthorised use or accidental modification, </w:t>
      </w:r>
      <w:proofErr w:type="gramStart"/>
      <w:r w:rsidRPr="00722E59">
        <w:rPr>
          <w:rFonts w:cs="Arial"/>
          <w:szCs w:val="24"/>
        </w:rPr>
        <w:t>loss</w:t>
      </w:r>
      <w:proofErr w:type="gramEnd"/>
      <w:r w:rsidRPr="00722E59">
        <w:rPr>
          <w:rFonts w:cs="Arial"/>
          <w:szCs w:val="24"/>
        </w:rPr>
        <w:t xml:space="preserve"> or release by:</w:t>
      </w:r>
    </w:p>
    <w:p w14:paraId="42F915EA" w14:textId="6813D2A2" w:rsidR="00722E59" w:rsidRPr="00722E59" w:rsidRDefault="00722E59" w:rsidP="00E6547C">
      <w:pPr>
        <w:pStyle w:val="ListBullet"/>
      </w:pPr>
      <w:r w:rsidRPr="00722E59">
        <w:t>establishing an appropriate information security culture</w:t>
      </w:r>
    </w:p>
    <w:p w14:paraId="68CA7FA2" w14:textId="1ED10D9B" w:rsidR="00722E59" w:rsidRPr="00722E59" w:rsidRDefault="00722E59" w:rsidP="00E6547C">
      <w:pPr>
        <w:pStyle w:val="ListBullet"/>
      </w:pPr>
      <w:r w:rsidRPr="00722E59">
        <w:t xml:space="preserve">implementing security measures that are equal with the information’s value, </w:t>
      </w:r>
      <w:proofErr w:type="gramStart"/>
      <w:r w:rsidRPr="00722E59">
        <w:t>classification</w:t>
      </w:r>
      <w:proofErr w:type="gramEnd"/>
      <w:r w:rsidRPr="00722E59">
        <w:t xml:space="preserve"> and sensitivity</w:t>
      </w:r>
    </w:p>
    <w:p w14:paraId="3B8F4A96" w14:textId="58CC0F2C" w:rsidR="00722E59" w:rsidRPr="00722E59" w:rsidRDefault="00722E59" w:rsidP="00E6547C">
      <w:pPr>
        <w:pStyle w:val="ListBullet"/>
      </w:pPr>
      <w:r w:rsidRPr="00722E59">
        <w:t>adhering to all legal requirements.</w:t>
      </w:r>
    </w:p>
    <w:p w14:paraId="766A688D" w14:textId="77777777" w:rsidR="00722E59" w:rsidRDefault="00722E59" w:rsidP="00722E59">
      <w:pPr>
        <w:rPr>
          <w:rFonts w:cs="Arial"/>
          <w:szCs w:val="24"/>
        </w:rPr>
      </w:pPr>
    </w:p>
    <w:p w14:paraId="032D2314" w14:textId="5159A060" w:rsidR="00722E59" w:rsidRPr="00722E59" w:rsidRDefault="00722E59" w:rsidP="00722E59">
      <w:pPr>
        <w:rPr>
          <w:rFonts w:cs="Arial"/>
          <w:szCs w:val="24"/>
        </w:rPr>
      </w:pPr>
      <w:r w:rsidRPr="00722E59">
        <w:rPr>
          <w:rFonts w:cs="Arial"/>
          <w:szCs w:val="24"/>
        </w:rPr>
        <w:t>The mandatory requirements of the information security policy are based on the three elements of information security:</w:t>
      </w:r>
    </w:p>
    <w:p w14:paraId="75A76DC9" w14:textId="337CA954" w:rsidR="00722E59" w:rsidRPr="00722E59" w:rsidRDefault="00722E59" w:rsidP="00E6547C">
      <w:pPr>
        <w:pStyle w:val="ListBullet"/>
      </w:pPr>
      <w:r w:rsidRPr="00722E59">
        <w:t>Confidentiality: ensuring information is accessible only to those authorised to have access</w:t>
      </w:r>
    </w:p>
    <w:p w14:paraId="332BA8B7" w14:textId="400CF1F0" w:rsidR="00722E59" w:rsidRPr="00722E59" w:rsidRDefault="00722E59" w:rsidP="00E6547C">
      <w:pPr>
        <w:pStyle w:val="ListBullet"/>
      </w:pPr>
      <w:r w:rsidRPr="00722E59">
        <w:t>Integrity: safeguarding the accuracy and completeness of information and processing methods</w:t>
      </w:r>
    </w:p>
    <w:p w14:paraId="65285785" w14:textId="66E9B13A" w:rsidR="00722E59" w:rsidRPr="00722E59" w:rsidRDefault="00722E59" w:rsidP="00E6547C">
      <w:pPr>
        <w:pStyle w:val="ListBullet"/>
      </w:pPr>
      <w:r w:rsidRPr="00722E59">
        <w:t>Availability: ensuring authorised users have access to information and associated assets when required.</w:t>
      </w:r>
    </w:p>
    <w:p w14:paraId="3F995795" w14:textId="446AD8C8" w:rsidR="00722E59" w:rsidRDefault="00722E59" w:rsidP="00722E59">
      <w:pPr>
        <w:rPr>
          <w:rFonts w:cs="Arial"/>
          <w:szCs w:val="24"/>
        </w:rPr>
      </w:pPr>
    </w:p>
    <w:p w14:paraId="520B439A" w14:textId="3C17D36F" w:rsidR="0029677B" w:rsidRPr="0029677B" w:rsidRDefault="00931CB3" w:rsidP="0029677B">
      <w:pPr>
        <w:jc w:val="right"/>
        <w:rPr>
          <w:rFonts w:cs="Arial"/>
          <w:i/>
          <w:iCs/>
          <w:szCs w:val="24"/>
        </w:rPr>
      </w:pPr>
      <w:hyperlink w:anchor="_Contents" w:history="1">
        <w:r w:rsidR="0029677B" w:rsidRPr="0029677B">
          <w:rPr>
            <w:rStyle w:val="Hyperlink"/>
            <w:rFonts w:cs="Arial"/>
            <w:i/>
            <w:iCs/>
            <w:szCs w:val="24"/>
          </w:rPr>
          <w:t>Back to Table of Contents</w:t>
        </w:r>
      </w:hyperlink>
    </w:p>
    <w:tbl>
      <w:tblPr>
        <w:tblpPr w:leftFromText="180" w:rightFromText="180" w:bottomFromText="200" w:vertAnchor="text" w:horzAnchor="margin" w:tblpY="181"/>
        <w:tblW w:w="9158" w:type="dxa"/>
        <w:tblLook w:val="04A0" w:firstRow="1" w:lastRow="0" w:firstColumn="1" w:lastColumn="0" w:noHBand="0" w:noVBand="1"/>
      </w:tblPr>
      <w:tblGrid>
        <w:gridCol w:w="9158"/>
      </w:tblGrid>
      <w:tr w:rsidR="00667C96" w14:paraId="313CDDEF" w14:textId="77777777" w:rsidTr="00667C96">
        <w:trPr>
          <w:cantSplit/>
          <w:trHeight w:val="285"/>
        </w:trPr>
        <w:tc>
          <w:tcPr>
            <w:tcW w:w="9158" w:type="dxa"/>
            <w:shd w:val="clear" w:color="auto" w:fill="000000" w:themeFill="text1"/>
            <w:hideMark/>
          </w:tcPr>
          <w:p w14:paraId="49147798" w14:textId="77777777" w:rsidR="00667C96" w:rsidRPr="00667C96" w:rsidRDefault="00667C96" w:rsidP="00667C96">
            <w:pPr>
              <w:pStyle w:val="Heading1"/>
            </w:pPr>
            <w:bookmarkStart w:id="13" w:name="_Toc43903671"/>
            <w:bookmarkStart w:id="14" w:name="_Toc72492160"/>
            <w:r w:rsidRPr="00667C96">
              <w:t>Evaluation</w:t>
            </w:r>
            <w:bookmarkEnd w:id="13"/>
            <w:bookmarkEnd w:id="14"/>
            <w:r w:rsidRPr="00667C96">
              <w:t xml:space="preserve"> </w:t>
            </w:r>
            <w:r w:rsidRPr="00667C96">
              <w:tab/>
            </w:r>
          </w:p>
        </w:tc>
      </w:tr>
    </w:tbl>
    <w:p w14:paraId="724742CD" w14:textId="77777777" w:rsidR="00667C96" w:rsidRPr="00722E59" w:rsidRDefault="00667C96" w:rsidP="00667C96">
      <w:pPr>
        <w:pStyle w:val="Default"/>
        <w:rPr>
          <w:rFonts w:asciiTheme="minorHAnsi" w:hAnsiTheme="minorHAnsi" w:cstheme="minorHAnsi"/>
          <w:b/>
          <w:bCs/>
          <w:iCs/>
          <w:color w:val="auto"/>
          <w:lang w:eastAsia="en-US"/>
        </w:rPr>
      </w:pPr>
      <w:r w:rsidRPr="00722E59">
        <w:rPr>
          <w:rFonts w:asciiTheme="minorHAnsi" w:hAnsiTheme="minorHAnsi" w:cstheme="minorHAnsi"/>
          <w:b/>
          <w:bCs/>
          <w:iCs/>
          <w:color w:val="auto"/>
          <w:lang w:eastAsia="en-US"/>
        </w:rPr>
        <w:t>Outcome</w:t>
      </w:r>
    </w:p>
    <w:p w14:paraId="400CB761" w14:textId="48591933" w:rsidR="00F51FF2" w:rsidRDefault="00F51FF2" w:rsidP="00F51FF2">
      <w:pPr>
        <w:numPr>
          <w:ilvl w:val="0"/>
          <w:numId w:val="8"/>
        </w:numPr>
        <w:rPr>
          <w:rFonts w:asciiTheme="minorHAnsi" w:hAnsiTheme="minorHAnsi" w:cstheme="minorHAnsi"/>
          <w:iCs/>
          <w:szCs w:val="24"/>
        </w:rPr>
      </w:pPr>
      <w:r w:rsidRPr="00722E59">
        <w:rPr>
          <w:rFonts w:asciiTheme="minorHAnsi" w:hAnsiTheme="minorHAnsi" w:cstheme="minorHAnsi"/>
          <w:iCs/>
          <w:szCs w:val="24"/>
        </w:rPr>
        <w:t xml:space="preserve">Reduction in </w:t>
      </w:r>
      <w:r w:rsidR="0051240E">
        <w:rPr>
          <w:rFonts w:asciiTheme="minorHAnsi" w:hAnsiTheme="minorHAnsi" w:cstheme="minorHAnsi"/>
          <w:iCs/>
          <w:szCs w:val="24"/>
        </w:rPr>
        <w:t xml:space="preserve">Occupational Violence </w:t>
      </w:r>
    </w:p>
    <w:p w14:paraId="1D288E93" w14:textId="28F63E39" w:rsidR="0051240E" w:rsidRDefault="0051240E" w:rsidP="00F51FF2">
      <w:pPr>
        <w:numPr>
          <w:ilvl w:val="0"/>
          <w:numId w:val="8"/>
        </w:numPr>
        <w:rPr>
          <w:rFonts w:asciiTheme="minorHAnsi" w:hAnsiTheme="minorHAnsi" w:cstheme="minorHAnsi"/>
          <w:iCs/>
          <w:szCs w:val="24"/>
        </w:rPr>
      </w:pPr>
      <w:r>
        <w:rPr>
          <w:rFonts w:asciiTheme="minorHAnsi" w:hAnsiTheme="minorHAnsi" w:cstheme="minorHAnsi"/>
          <w:iCs/>
          <w:szCs w:val="24"/>
        </w:rPr>
        <w:t xml:space="preserve">Enhance </w:t>
      </w:r>
      <w:r w:rsidR="00FF25CA">
        <w:rPr>
          <w:rFonts w:asciiTheme="minorHAnsi" w:hAnsiTheme="minorHAnsi" w:cstheme="minorHAnsi"/>
          <w:iCs/>
          <w:szCs w:val="24"/>
        </w:rPr>
        <w:t>security measures (Governance, Personal, Physical and Information/Cyber Security)</w:t>
      </w:r>
    </w:p>
    <w:p w14:paraId="4CFCA3D0" w14:textId="027B4013" w:rsidR="0051240E" w:rsidRPr="00722E59" w:rsidRDefault="0051240E" w:rsidP="00F51FF2">
      <w:pPr>
        <w:numPr>
          <w:ilvl w:val="0"/>
          <w:numId w:val="8"/>
        </w:numPr>
        <w:rPr>
          <w:rFonts w:asciiTheme="minorHAnsi" w:hAnsiTheme="minorHAnsi" w:cstheme="minorHAnsi"/>
          <w:iCs/>
          <w:szCs w:val="24"/>
        </w:rPr>
      </w:pPr>
      <w:r>
        <w:rPr>
          <w:rFonts w:asciiTheme="minorHAnsi" w:hAnsiTheme="minorHAnsi" w:cstheme="minorHAnsi"/>
          <w:iCs/>
          <w:szCs w:val="24"/>
        </w:rPr>
        <w:lastRenderedPageBreak/>
        <w:t>Information and Cyber Security measures in place to ensure sensitive information is protected</w:t>
      </w:r>
    </w:p>
    <w:p w14:paraId="42E3D60F" w14:textId="17D37B64" w:rsidR="00F51FF2" w:rsidRPr="00722E59" w:rsidRDefault="0051240E" w:rsidP="00F51FF2">
      <w:pPr>
        <w:numPr>
          <w:ilvl w:val="0"/>
          <w:numId w:val="8"/>
        </w:numPr>
        <w:rPr>
          <w:rFonts w:asciiTheme="minorHAnsi" w:hAnsiTheme="minorHAnsi" w:cstheme="minorHAnsi"/>
          <w:iCs/>
          <w:szCs w:val="24"/>
        </w:rPr>
      </w:pPr>
      <w:r>
        <w:rPr>
          <w:rFonts w:asciiTheme="minorHAnsi" w:hAnsiTheme="minorHAnsi" w:cstheme="minorHAnsi"/>
          <w:iCs/>
          <w:szCs w:val="24"/>
        </w:rPr>
        <w:t>Increased protection of both our infrastructure and personnel</w:t>
      </w:r>
    </w:p>
    <w:p w14:paraId="3997E4C7" w14:textId="5EE6690E" w:rsidR="00F51FF2" w:rsidRDefault="0051240E" w:rsidP="00F51FF2">
      <w:pPr>
        <w:numPr>
          <w:ilvl w:val="0"/>
          <w:numId w:val="8"/>
        </w:numPr>
        <w:rPr>
          <w:rFonts w:asciiTheme="minorHAnsi" w:hAnsiTheme="minorHAnsi" w:cstheme="minorHAnsi"/>
          <w:iCs/>
          <w:szCs w:val="24"/>
        </w:rPr>
      </w:pPr>
      <w:r>
        <w:rPr>
          <w:rFonts w:asciiTheme="minorHAnsi" w:hAnsiTheme="minorHAnsi" w:cstheme="minorHAnsi"/>
          <w:iCs/>
          <w:szCs w:val="24"/>
        </w:rPr>
        <w:t>Improved compliance to the Whole of Government Protective Security Policy Framework (PSPF)</w:t>
      </w:r>
    </w:p>
    <w:p w14:paraId="71CA7D2D" w14:textId="5A48EA61" w:rsidR="0051240E" w:rsidRPr="00722E59" w:rsidRDefault="0051240E" w:rsidP="00F51FF2">
      <w:pPr>
        <w:numPr>
          <w:ilvl w:val="0"/>
          <w:numId w:val="8"/>
        </w:numPr>
        <w:rPr>
          <w:rFonts w:asciiTheme="minorHAnsi" w:hAnsiTheme="minorHAnsi" w:cstheme="minorHAnsi"/>
          <w:iCs/>
          <w:szCs w:val="24"/>
        </w:rPr>
      </w:pPr>
      <w:r>
        <w:rPr>
          <w:rFonts w:asciiTheme="minorHAnsi" w:hAnsiTheme="minorHAnsi" w:cstheme="minorHAnsi"/>
          <w:iCs/>
          <w:szCs w:val="24"/>
        </w:rPr>
        <w:t>Robust Governance in place that address the requirements of the PSPF</w:t>
      </w:r>
    </w:p>
    <w:p w14:paraId="32DAA7E3" w14:textId="77777777" w:rsidR="00667C96" w:rsidRPr="00722E59" w:rsidRDefault="00667C96" w:rsidP="00667C96">
      <w:pPr>
        <w:pStyle w:val="Default"/>
        <w:rPr>
          <w:rFonts w:asciiTheme="minorHAnsi" w:hAnsiTheme="minorHAnsi" w:cstheme="minorHAnsi"/>
          <w:b/>
          <w:bCs/>
          <w:iCs/>
          <w:color w:val="auto"/>
          <w:lang w:eastAsia="en-US"/>
        </w:rPr>
      </w:pPr>
    </w:p>
    <w:p w14:paraId="09677B39" w14:textId="77777777" w:rsidR="00667C96" w:rsidRPr="00722E59" w:rsidRDefault="00667C96" w:rsidP="00667C96">
      <w:pPr>
        <w:pStyle w:val="Default"/>
        <w:rPr>
          <w:rFonts w:asciiTheme="minorHAnsi" w:hAnsiTheme="minorHAnsi" w:cstheme="minorHAnsi"/>
          <w:b/>
          <w:bCs/>
          <w:iCs/>
          <w:color w:val="auto"/>
          <w:lang w:eastAsia="en-US"/>
        </w:rPr>
      </w:pPr>
      <w:r w:rsidRPr="00722E59">
        <w:rPr>
          <w:rFonts w:asciiTheme="minorHAnsi" w:hAnsiTheme="minorHAnsi" w:cstheme="minorHAnsi"/>
          <w:b/>
          <w:bCs/>
          <w:iCs/>
          <w:color w:val="auto"/>
          <w:lang w:eastAsia="en-US"/>
        </w:rPr>
        <w:t>Measures</w:t>
      </w:r>
    </w:p>
    <w:p w14:paraId="36998EED" w14:textId="238DE598" w:rsidR="00F51FF2" w:rsidRPr="00722E59" w:rsidRDefault="0059114D" w:rsidP="00F51FF2">
      <w:pPr>
        <w:numPr>
          <w:ilvl w:val="0"/>
          <w:numId w:val="9"/>
        </w:numPr>
        <w:rPr>
          <w:rFonts w:asciiTheme="minorHAnsi" w:hAnsiTheme="minorHAnsi" w:cstheme="minorHAnsi"/>
          <w:iCs/>
          <w:szCs w:val="24"/>
        </w:rPr>
      </w:pPr>
      <w:r>
        <w:rPr>
          <w:rFonts w:asciiTheme="minorHAnsi" w:hAnsiTheme="minorHAnsi" w:cstheme="minorHAnsi"/>
          <w:iCs/>
          <w:szCs w:val="24"/>
        </w:rPr>
        <w:t>12 month</w:t>
      </w:r>
      <w:r w:rsidR="00F51FF2" w:rsidRPr="00722E59">
        <w:rPr>
          <w:rFonts w:asciiTheme="minorHAnsi" w:hAnsiTheme="minorHAnsi" w:cstheme="minorHAnsi"/>
          <w:iCs/>
          <w:szCs w:val="24"/>
        </w:rPr>
        <w:t xml:space="preserve"> review </w:t>
      </w:r>
      <w:r w:rsidR="0051240E">
        <w:rPr>
          <w:rFonts w:asciiTheme="minorHAnsi" w:hAnsiTheme="minorHAnsi" w:cstheme="minorHAnsi"/>
          <w:iCs/>
          <w:szCs w:val="24"/>
        </w:rPr>
        <w:t>of existing measures addressing the requirements of the PSPF</w:t>
      </w:r>
    </w:p>
    <w:p w14:paraId="3C0CF343" w14:textId="5B7407A5" w:rsidR="00F51FF2" w:rsidRDefault="00473C5E" w:rsidP="00F51FF2">
      <w:pPr>
        <w:numPr>
          <w:ilvl w:val="0"/>
          <w:numId w:val="9"/>
        </w:numPr>
        <w:rPr>
          <w:rFonts w:asciiTheme="minorHAnsi" w:hAnsiTheme="minorHAnsi" w:cstheme="minorHAnsi"/>
          <w:iCs/>
          <w:szCs w:val="24"/>
        </w:rPr>
      </w:pPr>
      <w:r>
        <w:rPr>
          <w:rFonts w:asciiTheme="minorHAnsi" w:hAnsiTheme="minorHAnsi" w:cstheme="minorHAnsi"/>
          <w:iCs/>
          <w:szCs w:val="24"/>
        </w:rPr>
        <w:t>Yearly Compliance reporting of how CHS is meeting the requirements of the PSPF, signed by the CEO</w:t>
      </w:r>
    </w:p>
    <w:p w14:paraId="0D561F3C" w14:textId="2D6768E2" w:rsidR="00473C5E" w:rsidRDefault="0059114D" w:rsidP="00F51FF2">
      <w:pPr>
        <w:numPr>
          <w:ilvl w:val="0"/>
          <w:numId w:val="9"/>
        </w:numPr>
        <w:rPr>
          <w:rFonts w:asciiTheme="minorHAnsi" w:hAnsiTheme="minorHAnsi" w:cstheme="minorHAnsi"/>
          <w:iCs/>
          <w:szCs w:val="24"/>
        </w:rPr>
      </w:pPr>
      <w:r>
        <w:rPr>
          <w:rFonts w:asciiTheme="minorHAnsi" w:hAnsiTheme="minorHAnsi" w:cstheme="minorHAnsi"/>
          <w:iCs/>
          <w:szCs w:val="24"/>
        </w:rPr>
        <w:t>12 month</w:t>
      </w:r>
      <w:r w:rsidR="00473C5E">
        <w:rPr>
          <w:rFonts w:asciiTheme="minorHAnsi" w:hAnsiTheme="minorHAnsi" w:cstheme="minorHAnsi"/>
          <w:iCs/>
          <w:szCs w:val="24"/>
        </w:rPr>
        <w:t xml:space="preserve"> review of security systems, governance and policies</w:t>
      </w:r>
      <w:r w:rsidR="007F0167">
        <w:rPr>
          <w:rFonts w:asciiTheme="minorHAnsi" w:hAnsiTheme="minorHAnsi" w:cstheme="minorHAnsi"/>
          <w:iCs/>
          <w:szCs w:val="24"/>
        </w:rPr>
        <w:t>/procedures</w:t>
      </w:r>
      <w:r w:rsidR="00473C5E">
        <w:rPr>
          <w:rFonts w:asciiTheme="minorHAnsi" w:hAnsiTheme="minorHAnsi" w:cstheme="minorHAnsi"/>
          <w:iCs/>
          <w:szCs w:val="24"/>
        </w:rPr>
        <w:t xml:space="preserve"> after</w:t>
      </w:r>
      <w:r w:rsidR="007F0167">
        <w:rPr>
          <w:rFonts w:asciiTheme="minorHAnsi" w:hAnsiTheme="minorHAnsi" w:cstheme="minorHAnsi"/>
          <w:iCs/>
          <w:szCs w:val="24"/>
        </w:rPr>
        <w:t xml:space="preserve"> incidents or changes to the infrastructure across CHS</w:t>
      </w:r>
    </w:p>
    <w:p w14:paraId="189E0362" w14:textId="0BFD1726" w:rsidR="007F0167" w:rsidRPr="00722E59" w:rsidRDefault="007F0167" w:rsidP="00F51FF2">
      <w:pPr>
        <w:numPr>
          <w:ilvl w:val="0"/>
          <w:numId w:val="9"/>
        </w:numPr>
        <w:rPr>
          <w:rFonts w:asciiTheme="minorHAnsi" w:hAnsiTheme="minorHAnsi" w:cstheme="minorHAnsi"/>
          <w:iCs/>
          <w:szCs w:val="24"/>
        </w:rPr>
      </w:pPr>
      <w:r>
        <w:rPr>
          <w:rFonts w:asciiTheme="minorHAnsi" w:hAnsiTheme="minorHAnsi" w:cstheme="minorHAnsi"/>
          <w:iCs/>
          <w:szCs w:val="24"/>
        </w:rPr>
        <w:t xml:space="preserve">Reporting on CHS’ compliance with the PSPF and </w:t>
      </w:r>
      <w:proofErr w:type="spellStart"/>
      <w:r>
        <w:rPr>
          <w:rFonts w:asciiTheme="minorHAnsi" w:hAnsiTheme="minorHAnsi" w:cstheme="minorHAnsi"/>
          <w:iCs/>
          <w:szCs w:val="24"/>
        </w:rPr>
        <w:t>methodes</w:t>
      </w:r>
      <w:proofErr w:type="spellEnd"/>
      <w:r>
        <w:rPr>
          <w:rFonts w:asciiTheme="minorHAnsi" w:hAnsiTheme="minorHAnsi" w:cstheme="minorHAnsi"/>
          <w:iCs/>
          <w:szCs w:val="24"/>
        </w:rPr>
        <w:t xml:space="preserve"> of enhanced security discussed at the Whole of Government level during the Security and Emergency Management Planning Group meetings</w:t>
      </w:r>
    </w:p>
    <w:p w14:paraId="61EEDF52" w14:textId="77777777" w:rsidR="00667C96" w:rsidRDefault="00667C96" w:rsidP="00667C96">
      <w:pPr>
        <w:pStyle w:val="Default"/>
        <w:rPr>
          <w:rFonts w:ascii="Calibri" w:hAnsi="Calibri" w:cs="Arial"/>
          <w:i/>
          <w:color w:val="auto"/>
          <w:lang w:eastAsia="en-US"/>
        </w:rPr>
      </w:pPr>
    </w:p>
    <w:p w14:paraId="3D3597AA" w14:textId="430207AA" w:rsidR="00667C96" w:rsidRDefault="00931CB3" w:rsidP="00667C96">
      <w:pPr>
        <w:jc w:val="right"/>
        <w:rPr>
          <w:rFonts w:cs="Arial"/>
          <w:szCs w:val="24"/>
        </w:rPr>
      </w:pPr>
      <w:hyperlink r:id="rId15" w:anchor="Contents" w:history="1">
        <w:r w:rsidR="00667C96">
          <w:rPr>
            <w:rStyle w:val="Hyperlink"/>
            <w:rFonts w:eastAsiaTheme="majorEastAsia"/>
            <w:i/>
            <w:szCs w:val="24"/>
          </w:rPr>
          <w:t>Back to Table of Contents</w:t>
        </w:r>
      </w:hyperlink>
    </w:p>
    <w:tbl>
      <w:tblPr>
        <w:tblpPr w:leftFromText="180" w:rightFromText="180" w:vertAnchor="text" w:horzAnchor="margin" w:tblpY="181"/>
        <w:tblW w:w="9158" w:type="dxa"/>
        <w:shd w:val="clear" w:color="auto" w:fill="000000"/>
        <w:tblLook w:val="0000" w:firstRow="0" w:lastRow="0" w:firstColumn="0" w:lastColumn="0" w:noHBand="0" w:noVBand="0"/>
      </w:tblPr>
      <w:tblGrid>
        <w:gridCol w:w="9158"/>
      </w:tblGrid>
      <w:tr w:rsidR="00A86A9D" w:rsidRPr="001B2BAC" w14:paraId="3742B903" w14:textId="77777777" w:rsidTr="009F2977">
        <w:trPr>
          <w:cantSplit/>
          <w:trHeight w:val="285"/>
        </w:trPr>
        <w:tc>
          <w:tcPr>
            <w:tcW w:w="9158" w:type="dxa"/>
            <w:shd w:val="clear" w:color="auto" w:fill="000000"/>
          </w:tcPr>
          <w:p w14:paraId="3742B902" w14:textId="77777777" w:rsidR="00A86A9D" w:rsidRPr="001502DF" w:rsidRDefault="00344838" w:rsidP="007A238D">
            <w:pPr>
              <w:pStyle w:val="Heading1"/>
              <w:rPr>
                <w:b w:val="0"/>
                <w:szCs w:val="24"/>
              </w:rPr>
            </w:pPr>
            <w:bookmarkStart w:id="15" w:name="_Toc72492161"/>
            <w:r>
              <w:rPr>
                <w:szCs w:val="24"/>
              </w:rPr>
              <w:t xml:space="preserve">Related </w:t>
            </w:r>
            <w:r w:rsidRPr="008652F8">
              <w:rPr>
                <w:szCs w:val="24"/>
              </w:rPr>
              <w:t>Policies</w:t>
            </w:r>
            <w:r w:rsidR="00A86A9D" w:rsidRPr="008652F8">
              <w:rPr>
                <w:szCs w:val="24"/>
              </w:rPr>
              <w:t>, Procedures, Guidelines and Legislation</w:t>
            </w:r>
            <w:bookmarkEnd w:id="15"/>
          </w:p>
        </w:tc>
      </w:tr>
    </w:tbl>
    <w:p w14:paraId="3742B904" w14:textId="77777777" w:rsidR="00A86A9D" w:rsidRPr="006019FE" w:rsidRDefault="00A86A9D" w:rsidP="00A86A9D">
      <w:pPr>
        <w:rPr>
          <w:rFonts w:cs="Arial"/>
          <w:szCs w:val="24"/>
        </w:rPr>
      </w:pPr>
    </w:p>
    <w:p w14:paraId="3742B907" w14:textId="1A96570C" w:rsidR="00536503" w:rsidRPr="004961E2" w:rsidRDefault="00536503" w:rsidP="004961E2">
      <w:pPr>
        <w:rPr>
          <w:b/>
        </w:rPr>
      </w:pPr>
      <w:r w:rsidRPr="004961E2">
        <w:rPr>
          <w:b/>
        </w:rPr>
        <w:t>Policies</w:t>
      </w:r>
      <w:r w:rsidR="00722E59">
        <w:rPr>
          <w:b/>
        </w:rPr>
        <w:t>/Procedures</w:t>
      </w:r>
    </w:p>
    <w:p w14:paraId="1E70BCC0" w14:textId="6187EA7D" w:rsidR="00722E59" w:rsidRDefault="00722E59" w:rsidP="00E6547C">
      <w:pPr>
        <w:pStyle w:val="ListBullet"/>
      </w:pPr>
      <w:r>
        <w:t xml:space="preserve">ACT Government Protective Security Policy Framework </w:t>
      </w:r>
    </w:p>
    <w:p w14:paraId="363BAF87" w14:textId="037D9821" w:rsidR="00093564" w:rsidRDefault="00093564" w:rsidP="00E6547C">
      <w:pPr>
        <w:pStyle w:val="ListBullet"/>
      </w:pPr>
      <w:r>
        <w:t xml:space="preserve">Canberra Health Services Policy - </w:t>
      </w:r>
      <w:r w:rsidRPr="00093564">
        <w:t>Protective Security – Security Design for Facilities</w:t>
      </w:r>
    </w:p>
    <w:p w14:paraId="6605E18C" w14:textId="77777777" w:rsidR="00722E59" w:rsidRDefault="00722E59" w:rsidP="00E6547C">
      <w:pPr>
        <w:pStyle w:val="ListBullet"/>
      </w:pPr>
      <w:r>
        <w:t xml:space="preserve">Canberra Health Services Business Continuity Management Policy and Framework </w:t>
      </w:r>
    </w:p>
    <w:p w14:paraId="0AAAA2DC" w14:textId="77777777" w:rsidR="00722E59" w:rsidRDefault="00722E59" w:rsidP="00E6547C">
      <w:pPr>
        <w:pStyle w:val="ListBullet"/>
      </w:pPr>
      <w:r>
        <w:t>Canberra Health Services Clinical Records Management Policy</w:t>
      </w:r>
    </w:p>
    <w:p w14:paraId="4F369415" w14:textId="77777777" w:rsidR="00722E59" w:rsidRDefault="00722E59" w:rsidP="00E6547C">
      <w:pPr>
        <w:pStyle w:val="ListBullet"/>
      </w:pPr>
      <w:r>
        <w:t>Canberra Health Services Emergency Policy and Procedures</w:t>
      </w:r>
    </w:p>
    <w:p w14:paraId="7BDBD260" w14:textId="77777777" w:rsidR="00722E59" w:rsidRDefault="00722E59" w:rsidP="00E6547C">
      <w:pPr>
        <w:pStyle w:val="ListBullet"/>
      </w:pPr>
      <w:r>
        <w:t>Canberra Health Services Release or Sharing of Clinical Records or Personal Health Information Procedure</w:t>
      </w:r>
    </w:p>
    <w:p w14:paraId="3B22AA88" w14:textId="77777777" w:rsidR="00722E59" w:rsidRDefault="00722E59" w:rsidP="00E6547C">
      <w:pPr>
        <w:pStyle w:val="ListBullet"/>
      </w:pPr>
      <w:r>
        <w:t>Canberra Health Services Occupational Violence Framework</w:t>
      </w:r>
    </w:p>
    <w:p w14:paraId="3BF4EE69" w14:textId="77777777" w:rsidR="00722E59" w:rsidRDefault="00722E59" w:rsidP="00E6547C">
      <w:pPr>
        <w:pStyle w:val="ListBullet"/>
      </w:pPr>
      <w:r>
        <w:t>Preventing and Managing Aggression and Violence in ACT Health Policy and Framework</w:t>
      </w:r>
    </w:p>
    <w:p w14:paraId="3E6B052A" w14:textId="77777777" w:rsidR="00722E59" w:rsidRDefault="00722E59" w:rsidP="00E6547C">
      <w:pPr>
        <w:pStyle w:val="ListBullet"/>
      </w:pPr>
      <w:r>
        <w:t xml:space="preserve">ICT Security Policy </w:t>
      </w:r>
    </w:p>
    <w:p w14:paraId="2AB1FFFD" w14:textId="77777777" w:rsidR="00722E59" w:rsidRDefault="00722E59" w:rsidP="00E6547C">
      <w:pPr>
        <w:pStyle w:val="ListBullet"/>
      </w:pPr>
      <w:r>
        <w:t xml:space="preserve">Acceptable Access and Use of Information Technology (IT) Policy </w:t>
      </w:r>
    </w:p>
    <w:p w14:paraId="09B65DB0" w14:textId="77777777" w:rsidR="00722E59" w:rsidRDefault="00722E59" w:rsidP="00E6547C">
      <w:pPr>
        <w:pStyle w:val="ListBullet"/>
      </w:pPr>
      <w:r>
        <w:t xml:space="preserve">ACTPS OH&amp;S Policy No: P-15 – Reducing Occupational Violence </w:t>
      </w:r>
    </w:p>
    <w:p w14:paraId="3434D512" w14:textId="77777777" w:rsidR="00722E59" w:rsidRDefault="00722E59" w:rsidP="00E6547C">
      <w:pPr>
        <w:pStyle w:val="ListBullet"/>
      </w:pPr>
      <w:r>
        <w:t>ACTPS OH&amp;S Policy No: P-08.</w:t>
      </w:r>
    </w:p>
    <w:p w14:paraId="3742B911" w14:textId="382A7DE6" w:rsidR="00536503" w:rsidRDefault="00536503" w:rsidP="00536503"/>
    <w:p w14:paraId="512CAD21" w14:textId="722D990F" w:rsidR="00722E59" w:rsidRDefault="00722E59" w:rsidP="00536503">
      <w:pPr>
        <w:rPr>
          <w:b/>
          <w:bCs/>
        </w:rPr>
      </w:pPr>
      <w:r>
        <w:rPr>
          <w:b/>
          <w:bCs/>
        </w:rPr>
        <w:t>Standards</w:t>
      </w:r>
    </w:p>
    <w:p w14:paraId="6DF76157" w14:textId="719C8354" w:rsidR="00722E59" w:rsidRDefault="00722E59" w:rsidP="00E6547C">
      <w:pPr>
        <w:pStyle w:val="ListBullet"/>
      </w:pPr>
      <w:r>
        <w:t>Building Code of Australia 2017 and associated Standards</w:t>
      </w:r>
    </w:p>
    <w:p w14:paraId="465E44EF" w14:textId="4C6E1947" w:rsidR="00722E59" w:rsidRDefault="00722E59" w:rsidP="00E6547C">
      <w:pPr>
        <w:pStyle w:val="ListBullet"/>
      </w:pPr>
      <w:r>
        <w:t xml:space="preserve">Australian Standard 4485-1997 – Security for healthcare facilities </w:t>
      </w:r>
    </w:p>
    <w:p w14:paraId="29876841" w14:textId="72294459" w:rsidR="00722E59" w:rsidRDefault="00722E59" w:rsidP="00E6547C">
      <w:pPr>
        <w:pStyle w:val="ListBullet"/>
      </w:pPr>
      <w:r>
        <w:t>AS/NZS ISO 3100:2009 Risk Management – Principles and guidelines</w:t>
      </w:r>
    </w:p>
    <w:p w14:paraId="5A55DA0C" w14:textId="48E052B6" w:rsidR="00722E59" w:rsidRDefault="00722E59" w:rsidP="00E6547C">
      <w:pPr>
        <w:pStyle w:val="ListBullet"/>
      </w:pPr>
      <w:r>
        <w:t>AS/NZS HB 167:2006 Security risk management</w:t>
      </w:r>
    </w:p>
    <w:p w14:paraId="0C0CFEE1" w14:textId="77777777" w:rsidR="00722E59" w:rsidRPr="00722E59" w:rsidRDefault="00722E59" w:rsidP="00722E59"/>
    <w:p w14:paraId="3742B912" w14:textId="77777777" w:rsidR="00536503" w:rsidRPr="004961E2" w:rsidRDefault="00536503" w:rsidP="004961E2">
      <w:pPr>
        <w:rPr>
          <w:b/>
        </w:rPr>
      </w:pPr>
      <w:r w:rsidRPr="004961E2">
        <w:rPr>
          <w:b/>
        </w:rPr>
        <w:t>Legislation</w:t>
      </w:r>
    </w:p>
    <w:p w14:paraId="7ADCE161" w14:textId="77777777" w:rsidR="00722E59" w:rsidRPr="00722E59" w:rsidRDefault="00722E59" w:rsidP="00E6547C">
      <w:pPr>
        <w:pStyle w:val="ListBullet"/>
      </w:pPr>
      <w:r w:rsidRPr="00722E59">
        <w:t>Building Act 2004</w:t>
      </w:r>
    </w:p>
    <w:p w14:paraId="06BF32E3" w14:textId="77777777" w:rsidR="00722E59" w:rsidRPr="00722E59" w:rsidRDefault="00722E59" w:rsidP="00E6547C">
      <w:pPr>
        <w:pStyle w:val="ListBullet"/>
      </w:pPr>
      <w:r w:rsidRPr="00722E59">
        <w:lastRenderedPageBreak/>
        <w:t>Crimes Act 1900</w:t>
      </w:r>
    </w:p>
    <w:p w14:paraId="700FF0A0" w14:textId="77777777" w:rsidR="00722E59" w:rsidRPr="00722E59" w:rsidRDefault="00722E59" w:rsidP="00E6547C">
      <w:pPr>
        <w:pStyle w:val="ListBullet"/>
      </w:pPr>
      <w:r w:rsidRPr="00722E59">
        <w:t>Territory Records Act 2002</w:t>
      </w:r>
    </w:p>
    <w:p w14:paraId="2E8F12E0" w14:textId="77777777" w:rsidR="00722E59" w:rsidRPr="00722E59" w:rsidRDefault="00722E59" w:rsidP="00E6547C">
      <w:pPr>
        <w:pStyle w:val="ListBullet"/>
      </w:pPr>
      <w:r w:rsidRPr="00722E59">
        <w:t>Health Records (Privacy and Access) Act 1997</w:t>
      </w:r>
    </w:p>
    <w:p w14:paraId="41D3F2D1" w14:textId="77777777" w:rsidR="00722E59" w:rsidRPr="00722E59" w:rsidRDefault="00722E59" w:rsidP="00E6547C">
      <w:pPr>
        <w:pStyle w:val="ListBullet"/>
      </w:pPr>
      <w:r w:rsidRPr="00722E59">
        <w:t>Work Health and Safety Act 2011 and Regulation 2011</w:t>
      </w:r>
    </w:p>
    <w:p w14:paraId="3742B916" w14:textId="79172542" w:rsidR="00A86A9D" w:rsidRDefault="00A86A9D" w:rsidP="00A86A9D">
      <w:pPr>
        <w:jc w:val="both"/>
        <w:rPr>
          <w:rFonts w:cs="Arial"/>
          <w:szCs w:val="24"/>
        </w:rPr>
      </w:pPr>
    </w:p>
    <w:p w14:paraId="07FD5050" w14:textId="77EE4CAC" w:rsidR="0029677B" w:rsidRPr="0029677B" w:rsidRDefault="00931CB3" w:rsidP="0029677B">
      <w:pPr>
        <w:jc w:val="right"/>
        <w:rPr>
          <w:rFonts w:cs="Arial"/>
          <w:i/>
          <w:iCs/>
          <w:szCs w:val="24"/>
        </w:rPr>
      </w:pPr>
      <w:hyperlink w:anchor="_Contents" w:history="1">
        <w:r w:rsidR="0029677B" w:rsidRPr="0029677B">
          <w:rPr>
            <w:rStyle w:val="Hyperlink"/>
            <w:rFonts w:cs="Arial"/>
            <w:i/>
            <w:iCs/>
            <w:szCs w:val="24"/>
          </w:rPr>
          <w:t>Back to Table of Contents</w:t>
        </w:r>
      </w:hyperlink>
    </w:p>
    <w:tbl>
      <w:tblPr>
        <w:tblpPr w:leftFromText="180" w:rightFromText="180" w:vertAnchor="text" w:horzAnchor="margin" w:tblpY="181"/>
        <w:tblW w:w="9158" w:type="dxa"/>
        <w:shd w:val="clear" w:color="auto" w:fill="000000"/>
        <w:tblLook w:val="0000" w:firstRow="0" w:lastRow="0" w:firstColumn="0" w:lastColumn="0" w:noHBand="0" w:noVBand="0"/>
      </w:tblPr>
      <w:tblGrid>
        <w:gridCol w:w="9158"/>
      </w:tblGrid>
      <w:tr w:rsidR="00A86A9D" w:rsidRPr="001B2BAC" w14:paraId="3742B918" w14:textId="77777777" w:rsidTr="009F2977">
        <w:trPr>
          <w:cantSplit/>
          <w:trHeight w:val="285"/>
        </w:trPr>
        <w:tc>
          <w:tcPr>
            <w:tcW w:w="9158" w:type="dxa"/>
            <w:shd w:val="clear" w:color="auto" w:fill="000000"/>
          </w:tcPr>
          <w:p w14:paraId="3742B917" w14:textId="683B32FF" w:rsidR="00A86A9D" w:rsidRPr="007A238D" w:rsidRDefault="00A86A9D" w:rsidP="007A238D">
            <w:pPr>
              <w:pStyle w:val="Heading1"/>
              <w:rPr>
                <w:color w:val="FFFFFF" w:themeColor="background1"/>
              </w:rPr>
            </w:pPr>
            <w:bookmarkStart w:id="16" w:name="_Toc72492162"/>
            <w:r w:rsidRPr="007A238D">
              <w:rPr>
                <w:color w:val="FFFFFF" w:themeColor="background1"/>
              </w:rPr>
              <w:t>Definition of Terms</w:t>
            </w:r>
            <w:bookmarkEnd w:id="16"/>
            <w:r w:rsidRPr="007A238D">
              <w:rPr>
                <w:color w:val="FFFFFF" w:themeColor="background1"/>
              </w:rPr>
              <w:t xml:space="preserve"> </w:t>
            </w:r>
          </w:p>
        </w:tc>
      </w:tr>
    </w:tbl>
    <w:p w14:paraId="3742B919" w14:textId="77777777" w:rsidR="00A86A9D" w:rsidRDefault="00A86A9D" w:rsidP="00A86A9D">
      <w:pPr>
        <w:jc w:val="both"/>
        <w:rPr>
          <w:rFonts w:cs="Arial"/>
          <w:b/>
          <w:szCs w:val="24"/>
        </w:rPr>
      </w:pPr>
    </w:p>
    <w:p w14:paraId="135E7E5E" w14:textId="77777777" w:rsidR="00722E59" w:rsidRPr="00722E59" w:rsidRDefault="00722E59" w:rsidP="00722E59">
      <w:pPr>
        <w:rPr>
          <w:rFonts w:cs="Arial"/>
          <w:iCs/>
          <w:szCs w:val="24"/>
        </w:rPr>
      </w:pPr>
      <w:r w:rsidRPr="00722E59">
        <w:rPr>
          <w:rFonts w:cs="Arial"/>
          <w:b/>
          <w:bCs/>
          <w:iCs/>
          <w:szCs w:val="24"/>
        </w:rPr>
        <w:t>Agency Security Executive (ASE)</w:t>
      </w:r>
      <w:r w:rsidRPr="00722E59">
        <w:rPr>
          <w:rFonts w:cs="Arial"/>
          <w:iCs/>
          <w:szCs w:val="24"/>
        </w:rPr>
        <w:t xml:space="preserve"> means the Executive Group Manager with financial delegation and portfolio responsibility for protective security of Canberra Health Services, which is the Executive Group Manager of Infrastructure and Health Support Services.</w:t>
      </w:r>
    </w:p>
    <w:p w14:paraId="087D6308" w14:textId="77777777" w:rsidR="00722E59" w:rsidRDefault="00722E59" w:rsidP="00722E59">
      <w:pPr>
        <w:rPr>
          <w:rFonts w:cs="Arial"/>
          <w:iCs/>
          <w:szCs w:val="24"/>
        </w:rPr>
      </w:pPr>
    </w:p>
    <w:p w14:paraId="2B229E16" w14:textId="4D4CED7E" w:rsidR="00722E59" w:rsidRDefault="00722E59" w:rsidP="00722E59">
      <w:pPr>
        <w:rPr>
          <w:rFonts w:cs="Arial"/>
          <w:iCs/>
          <w:szCs w:val="24"/>
        </w:rPr>
      </w:pPr>
      <w:r w:rsidRPr="00722E59">
        <w:rPr>
          <w:rFonts w:cs="Arial"/>
          <w:b/>
          <w:bCs/>
          <w:iCs/>
          <w:szCs w:val="24"/>
        </w:rPr>
        <w:t>Agency Security Advisor (ASA)</w:t>
      </w:r>
      <w:r w:rsidRPr="00722E59">
        <w:rPr>
          <w:rFonts w:cs="Arial"/>
          <w:iCs/>
          <w:szCs w:val="24"/>
        </w:rPr>
        <w:t xml:space="preserve"> means the position is mandated through the PSPF and relates to a senior security professional with the appropriate experience and qualifications in protective security to advise the Chief Executive Officer (or delegate), which is the Director of Protective Services.</w:t>
      </w:r>
    </w:p>
    <w:p w14:paraId="1B3FCE79" w14:textId="77777777" w:rsidR="00722E59" w:rsidRPr="00722E59" w:rsidRDefault="00722E59" w:rsidP="00722E59">
      <w:pPr>
        <w:rPr>
          <w:rFonts w:cs="Arial"/>
          <w:iCs/>
          <w:szCs w:val="24"/>
        </w:rPr>
      </w:pPr>
    </w:p>
    <w:p w14:paraId="6A1785D6" w14:textId="79E0A74F" w:rsidR="00722E59" w:rsidRDefault="00722E59" w:rsidP="00722E59">
      <w:pPr>
        <w:rPr>
          <w:rFonts w:cs="Arial"/>
          <w:iCs/>
          <w:szCs w:val="24"/>
        </w:rPr>
      </w:pPr>
      <w:r w:rsidRPr="00722E59">
        <w:rPr>
          <w:rFonts w:cs="Arial"/>
          <w:b/>
          <w:bCs/>
          <w:iCs/>
          <w:szCs w:val="24"/>
        </w:rPr>
        <w:t>Agency Security Officer (ASO)</w:t>
      </w:r>
      <w:r w:rsidRPr="00722E59">
        <w:rPr>
          <w:rFonts w:cs="Arial"/>
          <w:iCs/>
          <w:szCs w:val="24"/>
        </w:rPr>
        <w:t xml:space="preserve"> means the position is mandated through the PSPF and relates to an experienced security supervisor/manager to assist the ASA in the day-to-day security operations of the Directorate, which is the Assistant Directors of Security Operations and Security Planning and Design.</w:t>
      </w:r>
    </w:p>
    <w:p w14:paraId="3A7F7A1C" w14:textId="77777777" w:rsidR="00722E59" w:rsidRPr="00722E59" w:rsidRDefault="00722E59" w:rsidP="00722E59">
      <w:pPr>
        <w:rPr>
          <w:rFonts w:cs="Arial"/>
          <w:iCs/>
          <w:szCs w:val="24"/>
        </w:rPr>
      </w:pPr>
    </w:p>
    <w:p w14:paraId="23764666" w14:textId="477C5A1D" w:rsidR="00722E59" w:rsidRDefault="00722E59" w:rsidP="00722E59">
      <w:pPr>
        <w:rPr>
          <w:rFonts w:cs="Arial"/>
          <w:iCs/>
          <w:szCs w:val="24"/>
        </w:rPr>
      </w:pPr>
      <w:r w:rsidRPr="00722E59">
        <w:rPr>
          <w:rFonts w:cs="Arial"/>
          <w:b/>
          <w:bCs/>
          <w:iCs/>
          <w:szCs w:val="24"/>
        </w:rPr>
        <w:t xml:space="preserve">ACT Government Protective Security Policy Framework (PSPF) </w:t>
      </w:r>
      <w:r w:rsidRPr="00722E59">
        <w:rPr>
          <w:rFonts w:cs="Arial"/>
          <w:iCs/>
          <w:szCs w:val="24"/>
        </w:rPr>
        <w:t>means the security framework of the ACT Government that all Directorates and Agencies must comply with and report back to government on compliance.</w:t>
      </w:r>
    </w:p>
    <w:p w14:paraId="0899F17E" w14:textId="77777777" w:rsidR="00722E59" w:rsidRPr="00722E59" w:rsidRDefault="00722E59" w:rsidP="00722E59">
      <w:pPr>
        <w:rPr>
          <w:rFonts w:cs="Arial"/>
          <w:iCs/>
          <w:szCs w:val="24"/>
        </w:rPr>
      </w:pPr>
    </w:p>
    <w:p w14:paraId="0B7780DD" w14:textId="14D211EB" w:rsidR="00722E59" w:rsidRDefault="00722E59" w:rsidP="00722E59">
      <w:pPr>
        <w:rPr>
          <w:rFonts w:cs="Arial"/>
          <w:iCs/>
          <w:szCs w:val="24"/>
        </w:rPr>
      </w:pPr>
      <w:r w:rsidRPr="00722E59">
        <w:rPr>
          <w:rFonts w:cs="Arial"/>
          <w:b/>
          <w:bCs/>
          <w:iCs/>
          <w:szCs w:val="24"/>
        </w:rPr>
        <w:t>Chief Information Officer (CIO)</w:t>
      </w:r>
      <w:r w:rsidRPr="00722E59">
        <w:rPr>
          <w:rFonts w:cs="Arial"/>
          <w:iCs/>
          <w:szCs w:val="24"/>
        </w:rPr>
        <w:t xml:space="preserve"> means the Executive Group Manager responsible for the information technology portfolio of the ACT Health Directorate.</w:t>
      </w:r>
    </w:p>
    <w:p w14:paraId="5A061F1D" w14:textId="77777777" w:rsidR="00722E59" w:rsidRPr="00722E59" w:rsidRDefault="00722E59" w:rsidP="00722E59">
      <w:pPr>
        <w:rPr>
          <w:rFonts w:cs="Arial"/>
          <w:iCs/>
          <w:szCs w:val="24"/>
        </w:rPr>
      </w:pPr>
    </w:p>
    <w:p w14:paraId="02974E8B" w14:textId="37E484F6" w:rsidR="00722E59" w:rsidRDefault="00722E59" w:rsidP="00722E59">
      <w:pPr>
        <w:rPr>
          <w:rFonts w:cs="Arial"/>
          <w:iCs/>
          <w:szCs w:val="24"/>
        </w:rPr>
      </w:pPr>
      <w:r w:rsidRPr="00722E59">
        <w:rPr>
          <w:rFonts w:cs="Arial"/>
          <w:b/>
          <w:bCs/>
          <w:iCs/>
          <w:szCs w:val="24"/>
        </w:rPr>
        <w:t>Information Technology Security Advisor (ITSA)</w:t>
      </w:r>
      <w:r w:rsidRPr="00722E59">
        <w:rPr>
          <w:rFonts w:cs="Arial"/>
          <w:iCs/>
          <w:szCs w:val="24"/>
        </w:rPr>
        <w:t xml:space="preserve"> means the security advisor located within Shared Services ICT to the government on information and technology platforms and systems.</w:t>
      </w:r>
    </w:p>
    <w:p w14:paraId="54CD9AA5" w14:textId="77777777" w:rsidR="00722E59" w:rsidRPr="00722E59" w:rsidRDefault="00722E59" w:rsidP="00722E59">
      <w:pPr>
        <w:rPr>
          <w:rFonts w:cs="Arial"/>
          <w:iCs/>
          <w:szCs w:val="24"/>
        </w:rPr>
      </w:pPr>
    </w:p>
    <w:p w14:paraId="01ACDD14" w14:textId="6EB29E81" w:rsidR="00722E59" w:rsidRDefault="00722E59" w:rsidP="00722E59">
      <w:pPr>
        <w:rPr>
          <w:rFonts w:cs="Arial"/>
          <w:iCs/>
          <w:szCs w:val="24"/>
        </w:rPr>
      </w:pPr>
      <w:r w:rsidRPr="00722E59">
        <w:rPr>
          <w:rFonts w:cs="Arial"/>
          <w:b/>
          <w:bCs/>
          <w:iCs/>
          <w:szCs w:val="24"/>
        </w:rPr>
        <w:t>Security</w:t>
      </w:r>
      <w:r w:rsidRPr="00722E59">
        <w:rPr>
          <w:rFonts w:cs="Arial"/>
          <w:iCs/>
          <w:szCs w:val="24"/>
        </w:rPr>
        <w:t xml:space="preserve">, for the purpose of this policy, is defined as minimising or managing risks by implementing measures to protect staff, patients, </w:t>
      </w:r>
      <w:proofErr w:type="gramStart"/>
      <w:r w:rsidRPr="00722E59">
        <w:rPr>
          <w:rFonts w:cs="Arial"/>
          <w:iCs/>
          <w:szCs w:val="24"/>
        </w:rPr>
        <w:t>visitors</w:t>
      </w:r>
      <w:proofErr w:type="gramEnd"/>
      <w:r w:rsidRPr="00722E59">
        <w:rPr>
          <w:rFonts w:cs="Arial"/>
          <w:iCs/>
          <w:szCs w:val="24"/>
        </w:rPr>
        <w:t xml:space="preserve"> and contractors and prevent the loss of or damage to person, property and equipment.</w:t>
      </w:r>
    </w:p>
    <w:p w14:paraId="5577B0A6" w14:textId="77777777" w:rsidR="00722E59" w:rsidRPr="00722E59" w:rsidRDefault="00722E59" w:rsidP="00722E59">
      <w:pPr>
        <w:rPr>
          <w:rFonts w:cs="Arial"/>
          <w:iCs/>
          <w:szCs w:val="24"/>
        </w:rPr>
      </w:pPr>
    </w:p>
    <w:p w14:paraId="3742B91B" w14:textId="14E9CAB1" w:rsidR="00A86A9D" w:rsidRDefault="00722E59" w:rsidP="00722E59">
      <w:pPr>
        <w:rPr>
          <w:rFonts w:cs="Arial"/>
          <w:iCs/>
          <w:szCs w:val="24"/>
        </w:rPr>
      </w:pPr>
      <w:r w:rsidRPr="00722E59">
        <w:rPr>
          <w:rFonts w:cs="Arial"/>
          <w:b/>
          <w:bCs/>
          <w:iCs/>
          <w:szCs w:val="24"/>
        </w:rPr>
        <w:t>Security Working Group</w:t>
      </w:r>
      <w:r w:rsidRPr="00722E59">
        <w:rPr>
          <w:rFonts w:cs="Arial"/>
          <w:iCs/>
          <w:szCs w:val="24"/>
        </w:rPr>
        <w:t xml:space="preserve"> is the committee established with key personnel from CHS who review and advise on key security issues that impact on Health. </w:t>
      </w:r>
      <w:proofErr w:type="gramStart"/>
      <w:r w:rsidRPr="00722E59">
        <w:rPr>
          <w:rFonts w:cs="Arial"/>
          <w:iCs/>
          <w:szCs w:val="24"/>
        </w:rPr>
        <w:t>Additionally</w:t>
      </w:r>
      <w:proofErr w:type="gramEnd"/>
      <w:r w:rsidRPr="00722E59">
        <w:rPr>
          <w:rFonts w:cs="Arial"/>
          <w:iCs/>
          <w:szCs w:val="24"/>
        </w:rPr>
        <w:t xml:space="preserve"> it is a mandatory requirement of the ACT Government PSPF.</w:t>
      </w:r>
    </w:p>
    <w:p w14:paraId="3742B923" w14:textId="0C004A6A" w:rsidR="003D1D90" w:rsidRDefault="003D1D90"/>
    <w:p w14:paraId="02337597" w14:textId="4054B811" w:rsidR="0029677B" w:rsidRDefault="00931CB3" w:rsidP="0029677B">
      <w:pPr>
        <w:jc w:val="right"/>
        <w:rPr>
          <w:rStyle w:val="Hyperlink"/>
          <w:rFonts w:cs="Arial"/>
          <w:i/>
          <w:iCs/>
          <w:szCs w:val="24"/>
        </w:rPr>
      </w:pPr>
      <w:hyperlink w:anchor="_Contents" w:history="1">
        <w:r w:rsidR="0029677B" w:rsidRPr="0029677B">
          <w:rPr>
            <w:rStyle w:val="Hyperlink"/>
            <w:rFonts w:cs="Arial"/>
            <w:i/>
            <w:iCs/>
            <w:szCs w:val="24"/>
          </w:rPr>
          <w:t>Back to Table of Contents</w:t>
        </w:r>
      </w:hyperlink>
    </w:p>
    <w:p w14:paraId="0D264669" w14:textId="77777777" w:rsidR="00E6547C" w:rsidRPr="0029677B" w:rsidRDefault="00E6547C" w:rsidP="0029677B">
      <w:pPr>
        <w:jc w:val="right"/>
        <w:rPr>
          <w:rFonts w:cs="Arial"/>
          <w:i/>
          <w:iCs/>
          <w:szCs w:val="24"/>
        </w:rPr>
      </w:pPr>
    </w:p>
    <w:tbl>
      <w:tblPr>
        <w:tblpPr w:leftFromText="180" w:rightFromText="180" w:vertAnchor="text" w:horzAnchor="margin" w:tblpY="181"/>
        <w:tblW w:w="9158" w:type="dxa"/>
        <w:shd w:val="clear" w:color="auto" w:fill="000000"/>
        <w:tblLook w:val="0000" w:firstRow="0" w:lastRow="0" w:firstColumn="0" w:lastColumn="0" w:noHBand="0" w:noVBand="0"/>
      </w:tblPr>
      <w:tblGrid>
        <w:gridCol w:w="9158"/>
      </w:tblGrid>
      <w:tr w:rsidR="00636DD9" w:rsidRPr="001B2BAC" w14:paraId="3742B925" w14:textId="77777777" w:rsidTr="009F2977">
        <w:trPr>
          <w:cantSplit/>
          <w:trHeight w:val="285"/>
        </w:trPr>
        <w:tc>
          <w:tcPr>
            <w:tcW w:w="9158" w:type="dxa"/>
            <w:shd w:val="clear" w:color="auto" w:fill="000000"/>
          </w:tcPr>
          <w:p w14:paraId="3742B924" w14:textId="77777777" w:rsidR="00636DD9" w:rsidRPr="007A238D" w:rsidRDefault="00636DD9" w:rsidP="004C183B">
            <w:pPr>
              <w:pStyle w:val="Heading1"/>
              <w:rPr>
                <w:color w:val="FFFFFF" w:themeColor="background1"/>
              </w:rPr>
            </w:pPr>
            <w:bookmarkStart w:id="17" w:name="_Toc72492163"/>
            <w:r>
              <w:rPr>
                <w:color w:val="FFFFFF" w:themeColor="background1"/>
              </w:rPr>
              <w:lastRenderedPageBreak/>
              <w:t>Search Terms</w:t>
            </w:r>
            <w:bookmarkEnd w:id="17"/>
          </w:p>
        </w:tc>
      </w:tr>
    </w:tbl>
    <w:p w14:paraId="3742B926" w14:textId="77777777" w:rsidR="00636DD9" w:rsidRDefault="00636DD9" w:rsidP="00636DD9">
      <w:pPr>
        <w:rPr>
          <w:rFonts w:cs="Calibri,Bold"/>
          <w:bCs/>
          <w:i/>
          <w:szCs w:val="24"/>
          <w:lang w:eastAsia="en-AU"/>
        </w:rPr>
      </w:pPr>
    </w:p>
    <w:p w14:paraId="3742B928" w14:textId="6045D78A" w:rsidR="007A238D" w:rsidRDefault="00722E59" w:rsidP="00A86A9D">
      <w:pPr>
        <w:jc w:val="both"/>
        <w:rPr>
          <w:rFonts w:cs="Calibri,Bold"/>
          <w:bCs/>
          <w:iCs/>
          <w:szCs w:val="24"/>
          <w:lang w:eastAsia="en-AU"/>
        </w:rPr>
      </w:pPr>
      <w:r w:rsidRPr="00722E59">
        <w:rPr>
          <w:rFonts w:cs="Calibri,Bold"/>
          <w:bCs/>
          <w:iCs/>
          <w:szCs w:val="24"/>
          <w:lang w:eastAsia="en-AU"/>
        </w:rPr>
        <w:t>Governance, risk management, security, personal security, physical security, information security, cyber security, PSPF</w:t>
      </w:r>
    </w:p>
    <w:p w14:paraId="726AB780" w14:textId="687DCA06" w:rsidR="0029677B" w:rsidRDefault="0029677B" w:rsidP="00A86A9D">
      <w:pPr>
        <w:jc w:val="both"/>
        <w:rPr>
          <w:rFonts w:cs="Calibri,Bold"/>
          <w:bCs/>
          <w:iCs/>
          <w:szCs w:val="24"/>
          <w:lang w:eastAsia="en-AU"/>
        </w:rPr>
      </w:pPr>
    </w:p>
    <w:p w14:paraId="3CBC2517" w14:textId="327E95E9" w:rsidR="0029677B" w:rsidRPr="0029677B" w:rsidRDefault="00931CB3" w:rsidP="0029677B">
      <w:pPr>
        <w:jc w:val="right"/>
        <w:rPr>
          <w:rFonts w:cs="Arial"/>
          <w:i/>
          <w:iCs/>
          <w:szCs w:val="24"/>
        </w:rPr>
      </w:pPr>
      <w:hyperlink w:anchor="_Contents" w:history="1">
        <w:r w:rsidR="0029677B" w:rsidRPr="0029677B">
          <w:rPr>
            <w:rStyle w:val="Hyperlink"/>
            <w:rFonts w:cs="Arial"/>
            <w:i/>
            <w:iCs/>
            <w:szCs w:val="24"/>
          </w:rPr>
          <w:t>Back to Table of Contents</w:t>
        </w:r>
      </w:hyperlink>
    </w:p>
    <w:tbl>
      <w:tblPr>
        <w:tblpPr w:leftFromText="180" w:rightFromText="180" w:vertAnchor="text" w:horzAnchor="margin" w:tblpY="181"/>
        <w:tblW w:w="9158" w:type="dxa"/>
        <w:shd w:val="clear" w:color="auto" w:fill="000000"/>
        <w:tblLook w:val="0000" w:firstRow="0" w:lastRow="0" w:firstColumn="0" w:lastColumn="0" w:noHBand="0" w:noVBand="0"/>
      </w:tblPr>
      <w:tblGrid>
        <w:gridCol w:w="9158"/>
      </w:tblGrid>
      <w:tr w:rsidR="00A86A9D" w:rsidRPr="001B2BAC" w14:paraId="3742B92A" w14:textId="77777777" w:rsidTr="009F2977">
        <w:trPr>
          <w:cantSplit/>
          <w:trHeight w:val="285"/>
        </w:trPr>
        <w:tc>
          <w:tcPr>
            <w:tcW w:w="9158" w:type="dxa"/>
            <w:shd w:val="clear" w:color="auto" w:fill="000000"/>
          </w:tcPr>
          <w:p w14:paraId="3742B929" w14:textId="77777777" w:rsidR="00A86A9D" w:rsidRPr="007A238D" w:rsidRDefault="00A86A9D" w:rsidP="007A238D">
            <w:pPr>
              <w:pStyle w:val="Heading1"/>
              <w:rPr>
                <w:color w:val="FFFFFF" w:themeColor="background1"/>
              </w:rPr>
            </w:pPr>
            <w:bookmarkStart w:id="18" w:name="_Toc72492164"/>
            <w:r w:rsidRPr="007A238D">
              <w:rPr>
                <w:color w:val="FFFFFF" w:themeColor="background1"/>
              </w:rPr>
              <w:t>Attachments</w:t>
            </w:r>
            <w:bookmarkEnd w:id="18"/>
          </w:p>
        </w:tc>
      </w:tr>
    </w:tbl>
    <w:p w14:paraId="3742B92B" w14:textId="77777777" w:rsidR="00A86A9D" w:rsidRDefault="00A86A9D" w:rsidP="00A86A9D">
      <w:pPr>
        <w:jc w:val="both"/>
        <w:rPr>
          <w:rFonts w:cs="Arial"/>
          <w:b/>
          <w:szCs w:val="24"/>
        </w:rPr>
      </w:pPr>
    </w:p>
    <w:p w14:paraId="3742B92D" w14:textId="4535E474" w:rsidR="00A86A9D" w:rsidRPr="00722E59" w:rsidRDefault="00722E59" w:rsidP="00A86A9D">
      <w:pPr>
        <w:rPr>
          <w:rFonts w:cs="Arial"/>
          <w:iCs/>
          <w:szCs w:val="24"/>
        </w:rPr>
      </w:pPr>
      <w:r w:rsidRPr="00722E59">
        <w:rPr>
          <w:rFonts w:cs="Arial"/>
          <w:iCs/>
          <w:szCs w:val="24"/>
        </w:rPr>
        <w:t>Attachment A – Canberra Health Services Protective Security Governance Model</w:t>
      </w:r>
    </w:p>
    <w:p w14:paraId="3742B92E" w14:textId="77777777" w:rsidR="00A86A9D" w:rsidRPr="006019FE" w:rsidRDefault="00A86A9D" w:rsidP="00A86A9D">
      <w:pPr>
        <w:rPr>
          <w:rFonts w:cs="Arial"/>
          <w:szCs w:val="24"/>
        </w:rPr>
      </w:pPr>
    </w:p>
    <w:p w14:paraId="3742B92F" w14:textId="391E70A2" w:rsidR="0069341E" w:rsidRDefault="0098354D" w:rsidP="0069341E">
      <w:pPr>
        <w:rPr>
          <w:rFonts w:cs="Arial"/>
          <w:i/>
          <w:iCs/>
          <w:sz w:val="20"/>
        </w:rPr>
      </w:pPr>
      <w:r w:rsidRPr="003E167B">
        <w:rPr>
          <w:rFonts w:cs="Arial"/>
          <w:b/>
          <w:sz w:val="20"/>
        </w:rPr>
        <w:t>Disclaimer</w:t>
      </w:r>
      <w:r w:rsidRPr="003E167B">
        <w:rPr>
          <w:rFonts w:cs="Arial"/>
          <w:sz w:val="20"/>
        </w:rPr>
        <w:t xml:space="preserve">: </w:t>
      </w:r>
      <w:r w:rsidRPr="003E167B">
        <w:rPr>
          <w:rFonts w:cs="Arial"/>
          <w:i/>
          <w:iCs/>
          <w:sz w:val="20"/>
        </w:rPr>
        <w:t xml:space="preserve">This document has been developed by Canberra Health Services specifically for its own use.  Use of this document and any reliance on the information contained therein by any third party is at his or her own risk and </w:t>
      </w:r>
      <w:r>
        <w:rPr>
          <w:rFonts w:cs="Arial"/>
          <w:i/>
          <w:iCs/>
          <w:sz w:val="20"/>
        </w:rPr>
        <w:t>Canberra Health Services</w:t>
      </w:r>
      <w:r w:rsidRPr="003E167B">
        <w:rPr>
          <w:rFonts w:cs="Arial"/>
          <w:i/>
          <w:iCs/>
          <w:sz w:val="20"/>
        </w:rPr>
        <w:t xml:space="preserve"> assumes no responsibility whatsoever.</w:t>
      </w:r>
    </w:p>
    <w:p w14:paraId="3742B930" w14:textId="77777777" w:rsidR="0069341E" w:rsidRDefault="0069341E" w:rsidP="0069341E">
      <w:pPr>
        <w:rPr>
          <w:rFonts w:cs="Arial"/>
          <w:i/>
          <w:iCs/>
          <w:sz w:val="20"/>
        </w:rPr>
      </w:pPr>
    </w:p>
    <w:p w14:paraId="3742B931" w14:textId="77777777" w:rsidR="0069341E" w:rsidRPr="00817254" w:rsidRDefault="0069341E" w:rsidP="0069341E">
      <w:pPr>
        <w:rPr>
          <w:rFonts w:cs="Arial"/>
          <w:i/>
          <w:iCs/>
          <w:sz w:val="20"/>
          <w:szCs w:val="24"/>
        </w:rPr>
      </w:pPr>
      <w:r w:rsidRPr="00817254">
        <w:rPr>
          <w:rFonts w:cs="Arial"/>
          <w:i/>
          <w:iCs/>
          <w:sz w:val="20"/>
          <w:szCs w:val="24"/>
        </w:rPr>
        <w:t>Policy Team ONLY to complete the following:</w:t>
      </w:r>
    </w:p>
    <w:tbl>
      <w:tblPr>
        <w:tblStyle w:val="TableGrid"/>
        <w:tblW w:w="0" w:type="auto"/>
        <w:tblLook w:val="04A0" w:firstRow="1" w:lastRow="0" w:firstColumn="1" w:lastColumn="0" w:noHBand="0" w:noVBand="1"/>
      </w:tblPr>
      <w:tblGrid>
        <w:gridCol w:w="2265"/>
        <w:gridCol w:w="2265"/>
        <w:gridCol w:w="2265"/>
        <w:gridCol w:w="2265"/>
      </w:tblGrid>
      <w:tr w:rsidR="0069341E" w:rsidRPr="00817254" w14:paraId="3742B936" w14:textId="77777777" w:rsidTr="005B3A1A">
        <w:tc>
          <w:tcPr>
            <w:tcW w:w="2265" w:type="dxa"/>
          </w:tcPr>
          <w:p w14:paraId="3742B932" w14:textId="77777777" w:rsidR="0069341E" w:rsidRPr="00817254" w:rsidRDefault="0069341E" w:rsidP="005B3A1A">
            <w:pPr>
              <w:rPr>
                <w:i/>
                <w:sz w:val="20"/>
                <w:szCs w:val="24"/>
              </w:rPr>
            </w:pPr>
            <w:r w:rsidRPr="00817254">
              <w:rPr>
                <w:i/>
                <w:sz w:val="20"/>
                <w:szCs w:val="24"/>
              </w:rPr>
              <w:t>Date Amended</w:t>
            </w:r>
          </w:p>
        </w:tc>
        <w:tc>
          <w:tcPr>
            <w:tcW w:w="2265" w:type="dxa"/>
          </w:tcPr>
          <w:p w14:paraId="3742B933" w14:textId="77777777" w:rsidR="0069341E" w:rsidRPr="00817254" w:rsidRDefault="0069341E" w:rsidP="005B3A1A">
            <w:pPr>
              <w:rPr>
                <w:i/>
                <w:sz w:val="20"/>
                <w:szCs w:val="24"/>
              </w:rPr>
            </w:pPr>
            <w:r w:rsidRPr="00817254">
              <w:rPr>
                <w:i/>
                <w:sz w:val="20"/>
                <w:szCs w:val="24"/>
              </w:rPr>
              <w:t>Section Amended</w:t>
            </w:r>
          </w:p>
        </w:tc>
        <w:tc>
          <w:tcPr>
            <w:tcW w:w="2265" w:type="dxa"/>
          </w:tcPr>
          <w:p w14:paraId="3742B934" w14:textId="77777777" w:rsidR="0069341E" w:rsidRPr="00817254" w:rsidRDefault="0069341E" w:rsidP="005B3A1A">
            <w:pPr>
              <w:rPr>
                <w:i/>
                <w:sz w:val="20"/>
                <w:szCs w:val="24"/>
              </w:rPr>
            </w:pPr>
            <w:r w:rsidRPr="00817254">
              <w:rPr>
                <w:i/>
                <w:sz w:val="20"/>
                <w:szCs w:val="24"/>
              </w:rPr>
              <w:t>Divisional Approval</w:t>
            </w:r>
          </w:p>
        </w:tc>
        <w:tc>
          <w:tcPr>
            <w:tcW w:w="2265" w:type="dxa"/>
          </w:tcPr>
          <w:p w14:paraId="3742B935" w14:textId="77777777" w:rsidR="0069341E" w:rsidRPr="00817254" w:rsidRDefault="0069341E" w:rsidP="005B3A1A">
            <w:pPr>
              <w:rPr>
                <w:i/>
                <w:sz w:val="20"/>
                <w:szCs w:val="24"/>
              </w:rPr>
            </w:pPr>
            <w:r w:rsidRPr="00817254">
              <w:rPr>
                <w:i/>
                <w:sz w:val="20"/>
                <w:szCs w:val="24"/>
              </w:rPr>
              <w:t xml:space="preserve">Final Approval </w:t>
            </w:r>
          </w:p>
        </w:tc>
      </w:tr>
      <w:tr w:rsidR="0069341E" w:rsidRPr="00817254" w14:paraId="3742B93B" w14:textId="77777777" w:rsidTr="005B3A1A">
        <w:tc>
          <w:tcPr>
            <w:tcW w:w="2265" w:type="dxa"/>
          </w:tcPr>
          <w:p w14:paraId="3742B937" w14:textId="40A62559" w:rsidR="0069341E" w:rsidRPr="00817254" w:rsidRDefault="00110089" w:rsidP="005B3A1A">
            <w:pPr>
              <w:rPr>
                <w:i/>
                <w:sz w:val="20"/>
                <w:szCs w:val="24"/>
              </w:rPr>
            </w:pPr>
            <w:r>
              <w:rPr>
                <w:i/>
                <w:sz w:val="20"/>
                <w:szCs w:val="24"/>
              </w:rPr>
              <w:t>17/02/2021</w:t>
            </w:r>
          </w:p>
        </w:tc>
        <w:tc>
          <w:tcPr>
            <w:tcW w:w="2265" w:type="dxa"/>
          </w:tcPr>
          <w:p w14:paraId="3742B938" w14:textId="4BF78F04" w:rsidR="0069341E" w:rsidRPr="00817254" w:rsidRDefault="00110089" w:rsidP="005B3A1A">
            <w:pPr>
              <w:rPr>
                <w:i/>
                <w:sz w:val="20"/>
                <w:szCs w:val="24"/>
              </w:rPr>
            </w:pPr>
            <w:r>
              <w:rPr>
                <w:i/>
                <w:sz w:val="20"/>
                <w:szCs w:val="24"/>
              </w:rPr>
              <w:t>Complete Review</w:t>
            </w:r>
          </w:p>
        </w:tc>
        <w:tc>
          <w:tcPr>
            <w:tcW w:w="2265" w:type="dxa"/>
          </w:tcPr>
          <w:p w14:paraId="3742B939" w14:textId="3E990495" w:rsidR="0069341E" w:rsidRPr="00817254" w:rsidRDefault="00110089" w:rsidP="005B3A1A">
            <w:pPr>
              <w:rPr>
                <w:i/>
                <w:sz w:val="20"/>
                <w:szCs w:val="24"/>
              </w:rPr>
            </w:pPr>
            <w:r>
              <w:rPr>
                <w:i/>
                <w:sz w:val="20"/>
                <w:szCs w:val="24"/>
              </w:rPr>
              <w:t>Colm Mooney, ED IHSS</w:t>
            </w:r>
          </w:p>
        </w:tc>
        <w:tc>
          <w:tcPr>
            <w:tcW w:w="2265" w:type="dxa"/>
          </w:tcPr>
          <w:p w14:paraId="3742B93A" w14:textId="351227BC" w:rsidR="0069341E" w:rsidRPr="00817254" w:rsidRDefault="00110089" w:rsidP="005B3A1A">
            <w:pPr>
              <w:rPr>
                <w:i/>
                <w:sz w:val="20"/>
                <w:szCs w:val="24"/>
              </w:rPr>
            </w:pPr>
            <w:r>
              <w:rPr>
                <w:i/>
                <w:sz w:val="20"/>
                <w:szCs w:val="24"/>
              </w:rPr>
              <w:t>CHS Policy Committee</w:t>
            </w:r>
          </w:p>
        </w:tc>
      </w:tr>
      <w:tr w:rsidR="0069341E" w:rsidRPr="00817254" w14:paraId="3742B940" w14:textId="77777777" w:rsidTr="005B3A1A">
        <w:tc>
          <w:tcPr>
            <w:tcW w:w="2265" w:type="dxa"/>
          </w:tcPr>
          <w:p w14:paraId="3742B93C" w14:textId="77777777" w:rsidR="0069341E" w:rsidRPr="00817254" w:rsidRDefault="0069341E" w:rsidP="005B3A1A">
            <w:pPr>
              <w:rPr>
                <w:i/>
                <w:sz w:val="20"/>
                <w:szCs w:val="24"/>
              </w:rPr>
            </w:pPr>
          </w:p>
        </w:tc>
        <w:tc>
          <w:tcPr>
            <w:tcW w:w="2265" w:type="dxa"/>
          </w:tcPr>
          <w:p w14:paraId="3742B93D" w14:textId="77777777" w:rsidR="0069341E" w:rsidRPr="00817254" w:rsidRDefault="0069341E" w:rsidP="005B3A1A">
            <w:pPr>
              <w:rPr>
                <w:i/>
                <w:sz w:val="20"/>
                <w:szCs w:val="24"/>
              </w:rPr>
            </w:pPr>
          </w:p>
        </w:tc>
        <w:tc>
          <w:tcPr>
            <w:tcW w:w="2265" w:type="dxa"/>
          </w:tcPr>
          <w:p w14:paraId="3742B93E" w14:textId="77777777" w:rsidR="0069341E" w:rsidRPr="00817254" w:rsidRDefault="0069341E" w:rsidP="005B3A1A">
            <w:pPr>
              <w:rPr>
                <w:i/>
                <w:sz w:val="20"/>
                <w:szCs w:val="24"/>
              </w:rPr>
            </w:pPr>
          </w:p>
        </w:tc>
        <w:tc>
          <w:tcPr>
            <w:tcW w:w="2265" w:type="dxa"/>
          </w:tcPr>
          <w:p w14:paraId="3742B93F" w14:textId="77777777" w:rsidR="0069341E" w:rsidRPr="00817254" w:rsidRDefault="0069341E" w:rsidP="005B3A1A">
            <w:pPr>
              <w:rPr>
                <w:i/>
                <w:sz w:val="20"/>
                <w:szCs w:val="24"/>
              </w:rPr>
            </w:pPr>
          </w:p>
        </w:tc>
      </w:tr>
    </w:tbl>
    <w:p w14:paraId="3742B941" w14:textId="77777777" w:rsidR="0069341E" w:rsidRPr="00817254" w:rsidRDefault="0069341E" w:rsidP="0069341E">
      <w:pPr>
        <w:rPr>
          <w:rFonts w:cs="Arial"/>
          <w:sz w:val="20"/>
          <w:szCs w:val="24"/>
        </w:rPr>
      </w:pPr>
    </w:p>
    <w:p w14:paraId="3742B942" w14:textId="77777777" w:rsidR="0069341E" w:rsidRPr="00817254" w:rsidRDefault="0069341E" w:rsidP="0069341E">
      <w:pPr>
        <w:rPr>
          <w:rFonts w:cs="Arial"/>
          <w:i/>
          <w:sz w:val="20"/>
          <w:szCs w:val="24"/>
        </w:rPr>
      </w:pPr>
      <w:r w:rsidRPr="00817254">
        <w:rPr>
          <w:rFonts w:cs="Arial"/>
          <w:i/>
          <w:sz w:val="20"/>
          <w:szCs w:val="24"/>
        </w:rPr>
        <w:t xml:space="preserve">This document supersedes the following: </w:t>
      </w:r>
    </w:p>
    <w:tbl>
      <w:tblPr>
        <w:tblStyle w:val="TableGrid"/>
        <w:tblW w:w="0" w:type="auto"/>
        <w:tblLook w:val="04A0" w:firstRow="1" w:lastRow="0" w:firstColumn="1" w:lastColumn="0" w:noHBand="0" w:noVBand="1"/>
      </w:tblPr>
      <w:tblGrid>
        <w:gridCol w:w="2122"/>
        <w:gridCol w:w="6938"/>
      </w:tblGrid>
      <w:tr w:rsidR="0069341E" w:rsidRPr="00817254" w14:paraId="3742B945" w14:textId="77777777" w:rsidTr="005B3A1A">
        <w:tc>
          <w:tcPr>
            <w:tcW w:w="2122" w:type="dxa"/>
          </w:tcPr>
          <w:p w14:paraId="3742B943" w14:textId="77777777" w:rsidR="0069341E" w:rsidRPr="00817254" w:rsidRDefault="0069341E" w:rsidP="005B3A1A">
            <w:pPr>
              <w:rPr>
                <w:i/>
                <w:sz w:val="20"/>
                <w:szCs w:val="24"/>
              </w:rPr>
            </w:pPr>
            <w:r w:rsidRPr="00817254">
              <w:rPr>
                <w:i/>
                <w:sz w:val="20"/>
                <w:szCs w:val="24"/>
              </w:rPr>
              <w:t>Document Number</w:t>
            </w:r>
          </w:p>
        </w:tc>
        <w:tc>
          <w:tcPr>
            <w:tcW w:w="6938" w:type="dxa"/>
          </w:tcPr>
          <w:p w14:paraId="3742B944" w14:textId="77777777" w:rsidR="0069341E" w:rsidRPr="00817254" w:rsidRDefault="0069341E" w:rsidP="005B3A1A">
            <w:pPr>
              <w:rPr>
                <w:i/>
                <w:sz w:val="20"/>
                <w:szCs w:val="24"/>
              </w:rPr>
            </w:pPr>
            <w:r w:rsidRPr="00817254">
              <w:rPr>
                <w:i/>
                <w:sz w:val="20"/>
                <w:szCs w:val="24"/>
              </w:rPr>
              <w:t>Document Name</w:t>
            </w:r>
          </w:p>
        </w:tc>
      </w:tr>
      <w:tr w:rsidR="0069341E" w:rsidRPr="00817254" w14:paraId="3742B948" w14:textId="77777777" w:rsidTr="005B3A1A">
        <w:tc>
          <w:tcPr>
            <w:tcW w:w="2122" w:type="dxa"/>
          </w:tcPr>
          <w:p w14:paraId="3742B946" w14:textId="07DAB1E9" w:rsidR="0069341E" w:rsidRPr="00817254" w:rsidRDefault="00110089" w:rsidP="005B3A1A">
            <w:pPr>
              <w:rPr>
                <w:i/>
                <w:sz w:val="20"/>
                <w:szCs w:val="24"/>
              </w:rPr>
            </w:pPr>
            <w:r>
              <w:rPr>
                <w:i/>
                <w:sz w:val="20"/>
                <w:szCs w:val="24"/>
              </w:rPr>
              <w:t>DGD17-013</w:t>
            </w:r>
          </w:p>
        </w:tc>
        <w:tc>
          <w:tcPr>
            <w:tcW w:w="6938" w:type="dxa"/>
          </w:tcPr>
          <w:p w14:paraId="3742B947" w14:textId="7A14094C" w:rsidR="0069341E" w:rsidRPr="00817254" w:rsidRDefault="00110089" w:rsidP="005B3A1A">
            <w:pPr>
              <w:rPr>
                <w:i/>
                <w:sz w:val="20"/>
                <w:szCs w:val="24"/>
              </w:rPr>
            </w:pPr>
            <w:r w:rsidRPr="00110089">
              <w:rPr>
                <w:i/>
                <w:sz w:val="20"/>
                <w:szCs w:val="24"/>
              </w:rPr>
              <w:t>ACT Health Protective Security Policy</w:t>
            </w:r>
          </w:p>
        </w:tc>
      </w:tr>
      <w:tr w:rsidR="0069341E" w:rsidRPr="00817254" w14:paraId="3742B94B" w14:textId="77777777" w:rsidTr="005B3A1A">
        <w:tc>
          <w:tcPr>
            <w:tcW w:w="2122" w:type="dxa"/>
          </w:tcPr>
          <w:p w14:paraId="3742B949" w14:textId="77777777" w:rsidR="0069341E" w:rsidRPr="00817254" w:rsidRDefault="0069341E" w:rsidP="005B3A1A">
            <w:pPr>
              <w:rPr>
                <w:i/>
                <w:sz w:val="20"/>
                <w:szCs w:val="24"/>
              </w:rPr>
            </w:pPr>
          </w:p>
        </w:tc>
        <w:tc>
          <w:tcPr>
            <w:tcW w:w="6938" w:type="dxa"/>
          </w:tcPr>
          <w:p w14:paraId="3742B94A" w14:textId="77777777" w:rsidR="0069341E" w:rsidRPr="00817254" w:rsidRDefault="0069341E" w:rsidP="005B3A1A">
            <w:pPr>
              <w:rPr>
                <w:i/>
                <w:sz w:val="20"/>
                <w:szCs w:val="24"/>
              </w:rPr>
            </w:pPr>
          </w:p>
        </w:tc>
      </w:tr>
    </w:tbl>
    <w:p w14:paraId="3742B94C" w14:textId="77777777" w:rsidR="0069341E" w:rsidRPr="00010E74" w:rsidRDefault="0069341E" w:rsidP="0069341E">
      <w:pPr>
        <w:rPr>
          <w:i/>
          <w:sz w:val="20"/>
          <w:szCs w:val="24"/>
        </w:rPr>
      </w:pPr>
    </w:p>
    <w:p w14:paraId="3742B94D" w14:textId="3F8A1513" w:rsidR="00722E59" w:rsidRDefault="00722E59">
      <w:pPr>
        <w:spacing w:after="200" w:line="276" w:lineRule="auto"/>
        <w:rPr>
          <w:szCs w:val="24"/>
        </w:rPr>
      </w:pPr>
      <w:r>
        <w:rPr>
          <w:szCs w:val="24"/>
        </w:rPr>
        <w:br w:type="page"/>
      </w:r>
    </w:p>
    <w:p w14:paraId="2F575910" w14:textId="15FFAD35" w:rsidR="002F61F7" w:rsidRDefault="00722E59" w:rsidP="00722E59">
      <w:pPr>
        <w:pStyle w:val="Heading2"/>
      </w:pPr>
      <w:bookmarkStart w:id="19" w:name="_Toc72492165"/>
      <w:r w:rsidRPr="00722E59">
        <w:lastRenderedPageBreak/>
        <w:t>Attachment A – Canberra Health Services Protective Security Governance Model</w:t>
      </w:r>
      <w:bookmarkEnd w:id="19"/>
    </w:p>
    <w:p w14:paraId="0CA47557" w14:textId="1C364F18" w:rsidR="00722E59" w:rsidRDefault="00722E59" w:rsidP="00722E59"/>
    <w:p w14:paraId="6A84FFF1" w14:textId="4ABD3023" w:rsidR="00722E59" w:rsidRPr="00722E59" w:rsidRDefault="0029677B" w:rsidP="00722E59">
      <w:r>
        <w:object w:dxaOrig="10051" w:dyaOrig="7486" w14:anchorId="103AA9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55pt;height:337.55pt" o:ole="">
            <v:imagedata r:id="rId16" o:title=""/>
          </v:shape>
          <o:OLEObject Type="Embed" ProgID="Visio.Drawing.15" ShapeID="_x0000_i1025" DrawAspect="Content" ObjectID="_1683106285" r:id="rId17"/>
        </w:object>
      </w:r>
    </w:p>
    <w:sectPr w:rsidR="00722E59" w:rsidRPr="00722E59" w:rsidSect="002F61F7">
      <w:headerReference w:type="default" r:id="rId18"/>
      <w:footerReference w:type="default" r:id="rId19"/>
      <w:pgSz w:w="11906" w:h="16838"/>
      <w:pgMar w:top="663" w:right="1418" w:bottom="1440" w:left="1418" w:header="357" w:footer="3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742B950" w14:textId="77777777" w:rsidR="00E9072F" w:rsidRDefault="00E9072F" w:rsidP="00F66CB0">
      <w:r>
        <w:separator/>
      </w:r>
    </w:p>
  </w:endnote>
  <w:endnote w:type="continuationSeparator" w:id="0">
    <w:p w14:paraId="3742B951" w14:textId="77777777" w:rsidR="00E9072F" w:rsidRDefault="00E9072F" w:rsidP="00F66C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Bold">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Borders>
        <w:insideH w:val="single" w:sz="4" w:space="0" w:color="auto"/>
      </w:tblBorders>
      <w:tblLook w:val="00A0" w:firstRow="1" w:lastRow="0" w:firstColumn="1" w:lastColumn="0" w:noHBand="0" w:noVBand="0"/>
    </w:tblPr>
    <w:tblGrid>
      <w:gridCol w:w="1515"/>
      <w:gridCol w:w="965"/>
      <w:gridCol w:w="1552"/>
      <w:gridCol w:w="1456"/>
      <w:gridCol w:w="1746"/>
      <w:gridCol w:w="1836"/>
    </w:tblGrid>
    <w:tr w:rsidR="00E9072F" w:rsidRPr="00AE7C5C" w14:paraId="3742B95C" w14:textId="77777777" w:rsidTr="00B44F9C">
      <w:tc>
        <w:tcPr>
          <w:tcW w:w="1515" w:type="dxa"/>
        </w:tcPr>
        <w:p w14:paraId="3742B956" w14:textId="77777777" w:rsidR="00E9072F" w:rsidRPr="00B3752F" w:rsidRDefault="00E9072F" w:rsidP="002F61F7">
          <w:pPr>
            <w:pStyle w:val="Footer"/>
            <w:rPr>
              <w:rFonts w:cs="Arial"/>
              <w:b/>
              <w:bCs/>
              <w:i/>
              <w:sz w:val="20"/>
            </w:rPr>
          </w:pPr>
          <w:r w:rsidRPr="00B3752F">
            <w:rPr>
              <w:rFonts w:cs="Arial"/>
              <w:b/>
              <w:bCs/>
              <w:i/>
              <w:sz w:val="20"/>
            </w:rPr>
            <w:t>Doc Number</w:t>
          </w:r>
        </w:p>
      </w:tc>
      <w:tc>
        <w:tcPr>
          <w:tcW w:w="965" w:type="dxa"/>
        </w:tcPr>
        <w:p w14:paraId="3742B957" w14:textId="77777777" w:rsidR="00E9072F" w:rsidRPr="00B3752F" w:rsidRDefault="00E9072F" w:rsidP="002F61F7">
          <w:pPr>
            <w:pStyle w:val="Footer"/>
            <w:rPr>
              <w:rFonts w:cs="Arial"/>
              <w:b/>
              <w:bCs/>
              <w:i/>
              <w:sz w:val="20"/>
            </w:rPr>
          </w:pPr>
          <w:r w:rsidRPr="00B3752F">
            <w:rPr>
              <w:rFonts w:cs="Arial"/>
              <w:b/>
              <w:bCs/>
              <w:i/>
              <w:sz w:val="20"/>
            </w:rPr>
            <w:t>Version</w:t>
          </w:r>
        </w:p>
      </w:tc>
      <w:tc>
        <w:tcPr>
          <w:tcW w:w="1552" w:type="dxa"/>
        </w:tcPr>
        <w:p w14:paraId="3742B958" w14:textId="77777777" w:rsidR="00E9072F" w:rsidRPr="00B3752F" w:rsidRDefault="00E9072F" w:rsidP="002F61F7">
          <w:pPr>
            <w:pStyle w:val="Footer"/>
            <w:rPr>
              <w:rFonts w:cs="Arial"/>
              <w:b/>
              <w:bCs/>
              <w:i/>
              <w:sz w:val="20"/>
            </w:rPr>
          </w:pPr>
          <w:r w:rsidRPr="00B3752F">
            <w:rPr>
              <w:rFonts w:cs="Arial"/>
              <w:b/>
              <w:bCs/>
              <w:i/>
              <w:sz w:val="20"/>
            </w:rPr>
            <w:t>Issued</w:t>
          </w:r>
        </w:p>
      </w:tc>
      <w:tc>
        <w:tcPr>
          <w:tcW w:w="1456" w:type="dxa"/>
        </w:tcPr>
        <w:p w14:paraId="3742B959" w14:textId="77777777" w:rsidR="00E9072F" w:rsidRPr="00B3752F" w:rsidRDefault="00E9072F" w:rsidP="002F61F7">
          <w:pPr>
            <w:pStyle w:val="Footer"/>
            <w:rPr>
              <w:rFonts w:cs="Arial"/>
              <w:b/>
              <w:bCs/>
              <w:i/>
              <w:sz w:val="20"/>
            </w:rPr>
          </w:pPr>
          <w:r w:rsidRPr="00B3752F">
            <w:rPr>
              <w:rFonts w:cs="Arial"/>
              <w:b/>
              <w:bCs/>
              <w:i/>
              <w:sz w:val="20"/>
            </w:rPr>
            <w:t>Review Date</w:t>
          </w:r>
        </w:p>
      </w:tc>
      <w:tc>
        <w:tcPr>
          <w:tcW w:w="1746" w:type="dxa"/>
        </w:tcPr>
        <w:p w14:paraId="3742B95A" w14:textId="77777777" w:rsidR="00E9072F" w:rsidRPr="00B3752F" w:rsidRDefault="00E9072F" w:rsidP="002F61F7">
          <w:pPr>
            <w:pStyle w:val="Footer"/>
            <w:rPr>
              <w:rFonts w:cs="Arial"/>
              <w:b/>
              <w:bCs/>
              <w:i/>
              <w:sz w:val="20"/>
            </w:rPr>
          </w:pPr>
          <w:r w:rsidRPr="00B3752F">
            <w:rPr>
              <w:rFonts w:cs="Arial"/>
              <w:b/>
              <w:bCs/>
              <w:i/>
              <w:sz w:val="20"/>
            </w:rPr>
            <w:t>Area Responsible</w:t>
          </w:r>
        </w:p>
      </w:tc>
      <w:tc>
        <w:tcPr>
          <w:tcW w:w="1836" w:type="dxa"/>
        </w:tcPr>
        <w:p w14:paraId="3742B95B" w14:textId="77777777" w:rsidR="00E9072F" w:rsidRPr="00B3752F" w:rsidRDefault="00E9072F" w:rsidP="002F61F7">
          <w:pPr>
            <w:pStyle w:val="Footer"/>
            <w:rPr>
              <w:rFonts w:cs="Arial"/>
              <w:b/>
              <w:bCs/>
              <w:i/>
              <w:sz w:val="20"/>
            </w:rPr>
          </w:pPr>
          <w:r w:rsidRPr="00B3752F">
            <w:rPr>
              <w:rFonts w:cs="Arial"/>
              <w:b/>
              <w:bCs/>
              <w:i/>
              <w:sz w:val="20"/>
            </w:rPr>
            <w:t>Page</w:t>
          </w:r>
        </w:p>
      </w:tc>
    </w:tr>
    <w:tr w:rsidR="00E9072F" w14:paraId="3742B963" w14:textId="77777777" w:rsidTr="00B44F9C">
      <w:tc>
        <w:tcPr>
          <w:tcW w:w="1515" w:type="dxa"/>
        </w:tcPr>
        <w:p w14:paraId="3742B95D" w14:textId="654BD633" w:rsidR="00E9072F" w:rsidRPr="00542EE6" w:rsidRDefault="00110089" w:rsidP="002F61F7">
          <w:pPr>
            <w:pStyle w:val="Footer"/>
            <w:rPr>
              <w:rFonts w:cs="Arial"/>
              <w:b/>
              <w:bCs/>
              <w:sz w:val="20"/>
            </w:rPr>
          </w:pPr>
          <w:r>
            <w:rPr>
              <w:b/>
              <w:sz w:val="20"/>
            </w:rPr>
            <w:t>CHS21/313</w:t>
          </w:r>
        </w:p>
      </w:tc>
      <w:tc>
        <w:tcPr>
          <w:tcW w:w="965" w:type="dxa"/>
        </w:tcPr>
        <w:p w14:paraId="3742B95E" w14:textId="2D4DC25D" w:rsidR="00E9072F" w:rsidRPr="00B3752F" w:rsidRDefault="00110089" w:rsidP="002F61F7">
          <w:pPr>
            <w:pStyle w:val="Footer"/>
            <w:rPr>
              <w:rFonts w:cs="Arial"/>
              <w:b/>
              <w:bCs/>
              <w:sz w:val="20"/>
            </w:rPr>
          </w:pPr>
          <w:r>
            <w:rPr>
              <w:rFonts w:cs="Arial"/>
              <w:b/>
              <w:bCs/>
              <w:sz w:val="20"/>
            </w:rPr>
            <w:t>1</w:t>
          </w:r>
        </w:p>
      </w:tc>
      <w:tc>
        <w:tcPr>
          <w:tcW w:w="1552" w:type="dxa"/>
        </w:tcPr>
        <w:p w14:paraId="3742B95F" w14:textId="12C576D9" w:rsidR="00E9072F" w:rsidRPr="00B3752F" w:rsidRDefault="00110089" w:rsidP="002F61F7">
          <w:pPr>
            <w:pStyle w:val="Footer"/>
            <w:rPr>
              <w:rFonts w:cs="Arial"/>
              <w:b/>
              <w:bCs/>
              <w:sz w:val="20"/>
            </w:rPr>
          </w:pPr>
          <w:r>
            <w:rPr>
              <w:rFonts w:cs="Arial"/>
              <w:b/>
              <w:bCs/>
              <w:sz w:val="20"/>
            </w:rPr>
            <w:t>21/05/2021</w:t>
          </w:r>
        </w:p>
      </w:tc>
      <w:tc>
        <w:tcPr>
          <w:tcW w:w="1456" w:type="dxa"/>
        </w:tcPr>
        <w:p w14:paraId="3742B960" w14:textId="16C6678D" w:rsidR="00E9072F" w:rsidRPr="00B3752F" w:rsidRDefault="00110089" w:rsidP="0098354D">
          <w:pPr>
            <w:pStyle w:val="Footer"/>
            <w:rPr>
              <w:rFonts w:cs="Arial"/>
              <w:b/>
              <w:bCs/>
              <w:sz w:val="20"/>
            </w:rPr>
          </w:pPr>
          <w:r>
            <w:rPr>
              <w:rFonts w:cs="Arial"/>
              <w:b/>
              <w:bCs/>
              <w:sz w:val="20"/>
            </w:rPr>
            <w:t>01/03/202</w:t>
          </w:r>
          <w:r w:rsidR="00931CB3">
            <w:rPr>
              <w:rFonts w:cs="Arial"/>
              <w:b/>
              <w:bCs/>
              <w:sz w:val="20"/>
            </w:rPr>
            <w:t>4</w:t>
          </w:r>
        </w:p>
      </w:tc>
      <w:tc>
        <w:tcPr>
          <w:tcW w:w="1746" w:type="dxa"/>
        </w:tcPr>
        <w:p w14:paraId="3742B961" w14:textId="3DE417CF" w:rsidR="00E9072F" w:rsidRPr="00B3752F" w:rsidRDefault="00110089" w:rsidP="002F61F7">
          <w:pPr>
            <w:pStyle w:val="Footer"/>
            <w:rPr>
              <w:rFonts w:cs="Arial"/>
              <w:b/>
              <w:bCs/>
              <w:sz w:val="20"/>
            </w:rPr>
          </w:pPr>
          <w:r>
            <w:rPr>
              <w:rFonts w:cs="Arial"/>
              <w:b/>
              <w:bCs/>
              <w:sz w:val="20"/>
            </w:rPr>
            <w:t>IHSS</w:t>
          </w:r>
        </w:p>
      </w:tc>
      <w:tc>
        <w:tcPr>
          <w:tcW w:w="1836" w:type="dxa"/>
        </w:tcPr>
        <w:p w14:paraId="3742B962" w14:textId="77777777" w:rsidR="00E9072F" w:rsidRPr="00B3752F" w:rsidRDefault="005A40A2" w:rsidP="002F61F7">
          <w:pPr>
            <w:pStyle w:val="Footer"/>
            <w:rPr>
              <w:sz w:val="20"/>
            </w:rPr>
          </w:pPr>
          <w:r w:rsidRPr="00B3752F">
            <w:rPr>
              <w:rStyle w:val="PageNumber"/>
              <w:sz w:val="20"/>
            </w:rPr>
            <w:fldChar w:fldCharType="begin"/>
          </w:r>
          <w:r w:rsidR="00E9072F" w:rsidRPr="00B3752F">
            <w:rPr>
              <w:rStyle w:val="PageNumber"/>
              <w:sz w:val="20"/>
            </w:rPr>
            <w:instrText xml:space="preserve"> PAGE </w:instrText>
          </w:r>
          <w:r w:rsidRPr="00B3752F">
            <w:rPr>
              <w:rStyle w:val="PageNumber"/>
              <w:sz w:val="20"/>
            </w:rPr>
            <w:fldChar w:fldCharType="separate"/>
          </w:r>
          <w:r w:rsidR="00817254">
            <w:rPr>
              <w:rStyle w:val="PageNumber"/>
              <w:noProof/>
              <w:sz w:val="20"/>
            </w:rPr>
            <w:t>2</w:t>
          </w:r>
          <w:r w:rsidRPr="00B3752F">
            <w:rPr>
              <w:rStyle w:val="PageNumber"/>
              <w:sz w:val="20"/>
            </w:rPr>
            <w:fldChar w:fldCharType="end"/>
          </w:r>
          <w:r w:rsidR="00E9072F" w:rsidRPr="00B3752F">
            <w:rPr>
              <w:rStyle w:val="PageNumber"/>
              <w:sz w:val="20"/>
            </w:rPr>
            <w:t xml:space="preserve"> of </w:t>
          </w:r>
          <w:r w:rsidRPr="00B3752F">
            <w:rPr>
              <w:rStyle w:val="PageNumber"/>
              <w:sz w:val="20"/>
            </w:rPr>
            <w:fldChar w:fldCharType="begin"/>
          </w:r>
          <w:r w:rsidR="00E9072F" w:rsidRPr="00B3752F">
            <w:rPr>
              <w:rStyle w:val="PageNumber"/>
              <w:sz w:val="20"/>
            </w:rPr>
            <w:instrText xml:space="preserve"> NUMPAGES </w:instrText>
          </w:r>
          <w:r w:rsidRPr="00B3752F">
            <w:rPr>
              <w:rStyle w:val="PageNumber"/>
              <w:sz w:val="20"/>
            </w:rPr>
            <w:fldChar w:fldCharType="separate"/>
          </w:r>
          <w:r w:rsidR="00817254">
            <w:rPr>
              <w:rStyle w:val="PageNumber"/>
              <w:noProof/>
              <w:sz w:val="20"/>
            </w:rPr>
            <w:t>3</w:t>
          </w:r>
          <w:r w:rsidRPr="00B3752F">
            <w:rPr>
              <w:rStyle w:val="PageNumber"/>
              <w:sz w:val="20"/>
            </w:rPr>
            <w:fldChar w:fldCharType="end"/>
          </w:r>
        </w:p>
      </w:tc>
    </w:tr>
    <w:tr w:rsidR="00B44F9C" w14:paraId="16F20E08" w14:textId="77777777" w:rsidTr="00861252">
      <w:trPr>
        <w:trHeight w:val="231"/>
      </w:trPr>
      <w:tc>
        <w:tcPr>
          <w:tcW w:w="9070" w:type="dxa"/>
          <w:gridSpan w:val="6"/>
          <w:tcBorders>
            <w:top w:val="single" w:sz="4" w:space="0" w:color="auto"/>
            <w:left w:val="single" w:sz="4" w:space="0" w:color="auto"/>
            <w:bottom w:val="single" w:sz="4" w:space="0" w:color="auto"/>
            <w:right w:val="single" w:sz="4" w:space="0" w:color="auto"/>
          </w:tcBorders>
        </w:tcPr>
        <w:p w14:paraId="5477E752" w14:textId="4E9958C9" w:rsidR="00B44F9C" w:rsidRPr="002C1428" w:rsidRDefault="00B44F9C" w:rsidP="00B44F9C">
          <w:pPr>
            <w:pStyle w:val="Footer"/>
            <w:jc w:val="center"/>
            <w:rPr>
              <w:rStyle w:val="PageNumber"/>
              <w:sz w:val="16"/>
              <w:szCs w:val="16"/>
            </w:rPr>
          </w:pPr>
          <w:r w:rsidRPr="002C1428">
            <w:rPr>
              <w:sz w:val="16"/>
              <w:szCs w:val="16"/>
            </w:rPr>
            <w:t xml:space="preserve">Do not refer to a paper based copy of this policy document. </w:t>
          </w:r>
          <w:r>
            <w:rPr>
              <w:sz w:val="16"/>
              <w:szCs w:val="16"/>
            </w:rPr>
            <w:t>The most current</w:t>
          </w:r>
          <w:r w:rsidRPr="002C1428">
            <w:rPr>
              <w:sz w:val="16"/>
              <w:szCs w:val="16"/>
            </w:rPr>
            <w:t xml:space="preserve"> version</w:t>
          </w:r>
          <w:r>
            <w:rPr>
              <w:sz w:val="16"/>
              <w:szCs w:val="16"/>
            </w:rPr>
            <w:t xml:space="preserve"> can be found</w:t>
          </w:r>
          <w:r w:rsidRPr="002C1428">
            <w:rPr>
              <w:sz w:val="16"/>
              <w:szCs w:val="16"/>
            </w:rPr>
            <w:t xml:space="preserve"> on the </w:t>
          </w:r>
          <w:r w:rsidR="00BD0779">
            <w:rPr>
              <w:sz w:val="16"/>
              <w:szCs w:val="16"/>
            </w:rPr>
            <w:t>CHS</w:t>
          </w:r>
          <w:r w:rsidRPr="002C1428">
            <w:rPr>
              <w:sz w:val="16"/>
              <w:szCs w:val="16"/>
            </w:rPr>
            <w:t xml:space="preserve"> Policy Register</w:t>
          </w:r>
        </w:p>
      </w:tc>
    </w:tr>
  </w:tbl>
  <w:p w14:paraId="3742B964" w14:textId="77777777" w:rsidR="00E9072F" w:rsidRPr="00A547D6" w:rsidRDefault="00E9072F" w:rsidP="002F61F7">
    <w:pPr>
      <w:pStyle w:val="Footer"/>
      <w:rPr>
        <w:sz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42B94E" w14:textId="77777777" w:rsidR="00E9072F" w:rsidRDefault="00E9072F" w:rsidP="00F66CB0">
      <w:r>
        <w:separator/>
      </w:r>
    </w:p>
  </w:footnote>
  <w:footnote w:type="continuationSeparator" w:id="0">
    <w:p w14:paraId="3742B94F" w14:textId="77777777" w:rsidR="00E9072F" w:rsidRDefault="00E9072F" w:rsidP="00F66CB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44"/>
      <w:gridCol w:w="3526"/>
    </w:tblGrid>
    <w:tr w:rsidR="00E9072F" w14:paraId="3742B954" w14:textId="77777777" w:rsidTr="009F2977">
      <w:trPr>
        <w:trHeight w:val="1418"/>
      </w:trPr>
      <w:tc>
        <w:tcPr>
          <w:tcW w:w="5556" w:type="dxa"/>
          <w:vAlign w:val="center"/>
          <w:hideMark/>
        </w:tcPr>
        <w:p w14:paraId="3742B952" w14:textId="2FD9127C" w:rsidR="00E9072F" w:rsidRDefault="00DA0702" w:rsidP="009F2977">
          <w:pPr>
            <w:pStyle w:val="Header"/>
            <w:rPr>
              <w:sz w:val="20"/>
            </w:rPr>
          </w:pPr>
          <w:r>
            <w:rPr>
              <w:noProof/>
              <w:sz w:val="20"/>
            </w:rPr>
            <w:drawing>
              <wp:inline distT="0" distB="0" distL="0" distR="0" wp14:anchorId="35A6FE35" wp14:editId="627304F4">
                <wp:extent cx="3295650" cy="723900"/>
                <wp:effectExtent l="0" t="0" r="0" b="0"/>
                <wp:docPr id="2" name="Picture 2" descr="Canberra Health Services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anberra Health Services_RGB"/>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3295650" cy="723900"/>
                        </a:xfrm>
                        <a:prstGeom prst="rect">
                          <a:avLst/>
                        </a:prstGeom>
                        <a:noFill/>
                        <a:ln>
                          <a:noFill/>
                        </a:ln>
                      </pic:spPr>
                    </pic:pic>
                  </a:graphicData>
                </a:graphic>
              </wp:inline>
            </w:drawing>
          </w:r>
        </w:p>
      </w:tc>
      <w:tc>
        <w:tcPr>
          <w:tcW w:w="3730" w:type="dxa"/>
          <w:vAlign w:val="center"/>
          <w:hideMark/>
        </w:tcPr>
        <w:p w14:paraId="3742B953" w14:textId="5C4FE81D" w:rsidR="00E9072F" w:rsidRDefault="00110089">
          <w:pPr>
            <w:pStyle w:val="Header"/>
            <w:tabs>
              <w:tab w:val="left" w:pos="720"/>
            </w:tabs>
            <w:jc w:val="right"/>
            <w:rPr>
              <w:sz w:val="20"/>
            </w:rPr>
          </w:pPr>
          <w:bookmarkStart w:id="20" w:name="_top"/>
          <w:bookmarkEnd w:id="20"/>
          <w:r>
            <w:rPr>
              <w:sz w:val="20"/>
            </w:rPr>
            <w:t>CHS21/313</w:t>
          </w:r>
        </w:p>
      </w:tc>
    </w:tr>
  </w:tbl>
  <w:p w14:paraId="3742B955" w14:textId="77777777" w:rsidR="00E9072F" w:rsidRPr="00FC3538" w:rsidRDefault="00E9072F">
    <w:pPr>
      <w:pStyle w:val="Header"/>
      <w:rPr>
        <w:sz w:val="2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145088CC"/>
    <w:lvl w:ilvl="0">
      <w:start w:val="1"/>
      <w:numFmt w:val="bullet"/>
      <w:pStyle w:val="ListBullet"/>
      <w:lvlText w:val=""/>
      <w:lvlJc w:val="left"/>
      <w:pPr>
        <w:tabs>
          <w:tab w:val="num" w:pos="1080"/>
        </w:tabs>
        <w:ind w:left="1080" w:hanging="360"/>
      </w:pPr>
      <w:rPr>
        <w:rFonts w:ascii="Symbol" w:hAnsi="Symbol" w:hint="default"/>
        <w:color w:val="auto"/>
      </w:rPr>
    </w:lvl>
  </w:abstractNum>
  <w:abstractNum w:abstractNumId="1" w15:restartNumberingAfterBreak="0">
    <w:nsid w:val="02342134"/>
    <w:multiLevelType w:val="hybridMultilevel"/>
    <w:tmpl w:val="F55C8A7A"/>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2" w15:restartNumberingAfterBreak="0">
    <w:nsid w:val="036F7A16"/>
    <w:multiLevelType w:val="hybridMultilevel"/>
    <w:tmpl w:val="B81EF36C"/>
    <w:lvl w:ilvl="0" w:tplc="0C090001">
      <w:start w:val="1"/>
      <w:numFmt w:val="bullet"/>
      <w:lvlText w:val=""/>
      <w:lvlJc w:val="left"/>
      <w:pPr>
        <w:tabs>
          <w:tab w:val="num" w:pos="7590"/>
        </w:tabs>
        <w:ind w:left="7590" w:hanging="360"/>
      </w:pPr>
      <w:rPr>
        <w:rFonts w:ascii="Symbol" w:hAnsi="Symbol" w:hint="default"/>
      </w:rPr>
    </w:lvl>
    <w:lvl w:ilvl="1" w:tplc="0C090003" w:tentative="1">
      <w:start w:val="1"/>
      <w:numFmt w:val="bullet"/>
      <w:lvlText w:val="o"/>
      <w:lvlJc w:val="left"/>
      <w:pPr>
        <w:ind w:left="8310" w:hanging="360"/>
      </w:pPr>
      <w:rPr>
        <w:rFonts w:ascii="Courier New" w:hAnsi="Courier New" w:hint="default"/>
      </w:rPr>
    </w:lvl>
    <w:lvl w:ilvl="2" w:tplc="0C090005" w:tentative="1">
      <w:start w:val="1"/>
      <w:numFmt w:val="bullet"/>
      <w:lvlText w:val=""/>
      <w:lvlJc w:val="left"/>
      <w:pPr>
        <w:ind w:left="9030" w:hanging="360"/>
      </w:pPr>
      <w:rPr>
        <w:rFonts w:ascii="Wingdings" w:hAnsi="Wingdings" w:hint="default"/>
      </w:rPr>
    </w:lvl>
    <w:lvl w:ilvl="3" w:tplc="0C090001" w:tentative="1">
      <w:start w:val="1"/>
      <w:numFmt w:val="bullet"/>
      <w:lvlText w:val=""/>
      <w:lvlJc w:val="left"/>
      <w:pPr>
        <w:ind w:left="9750" w:hanging="360"/>
      </w:pPr>
      <w:rPr>
        <w:rFonts w:ascii="Symbol" w:hAnsi="Symbol" w:hint="default"/>
      </w:rPr>
    </w:lvl>
    <w:lvl w:ilvl="4" w:tplc="0C090003" w:tentative="1">
      <w:start w:val="1"/>
      <w:numFmt w:val="bullet"/>
      <w:lvlText w:val="o"/>
      <w:lvlJc w:val="left"/>
      <w:pPr>
        <w:ind w:left="10470" w:hanging="360"/>
      </w:pPr>
      <w:rPr>
        <w:rFonts w:ascii="Courier New" w:hAnsi="Courier New" w:hint="default"/>
      </w:rPr>
    </w:lvl>
    <w:lvl w:ilvl="5" w:tplc="0C090005" w:tentative="1">
      <w:start w:val="1"/>
      <w:numFmt w:val="bullet"/>
      <w:lvlText w:val=""/>
      <w:lvlJc w:val="left"/>
      <w:pPr>
        <w:ind w:left="11190" w:hanging="360"/>
      </w:pPr>
      <w:rPr>
        <w:rFonts w:ascii="Wingdings" w:hAnsi="Wingdings" w:hint="default"/>
      </w:rPr>
    </w:lvl>
    <w:lvl w:ilvl="6" w:tplc="0C090001" w:tentative="1">
      <w:start w:val="1"/>
      <w:numFmt w:val="bullet"/>
      <w:lvlText w:val=""/>
      <w:lvlJc w:val="left"/>
      <w:pPr>
        <w:ind w:left="11910" w:hanging="360"/>
      </w:pPr>
      <w:rPr>
        <w:rFonts w:ascii="Symbol" w:hAnsi="Symbol" w:hint="default"/>
      </w:rPr>
    </w:lvl>
    <w:lvl w:ilvl="7" w:tplc="0C090003" w:tentative="1">
      <w:start w:val="1"/>
      <w:numFmt w:val="bullet"/>
      <w:lvlText w:val="o"/>
      <w:lvlJc w:val="left"/>
      <w:pPr>
        <w:ind w:left="12630" w:hanging="360"/>
      </w:pPr>
      <w:rPr>
        <w:rFonts w:ascii="Courier New" w:hAnsi="Courier New" w:hint="default"/>
      </w:rPr>
    </w:lvl>
    <w:lvl w:ilvl="8" w:tplc="0C090005" w:tentative="1">
      <w:start w:val="1"/>
      <w:numFmt w:val="bullet"/>
      <w:lvlText w:val=""/>
      <w:lvlJc w:val="left"/>
      <w:pPr>
        <w:ind w:left="13350" w:hanging="360"/>
      </w:pPr>
      <w:rPr>
        <w:rFonts w:ascii="Wingdings" w:hAnsi="Wingdings" w:hint="default"/>
      </w:rPr>
    </w:lvl>
  </w:abstractNum>
  <w:abstractNum w:abstractNumId="3" w15:restartNumberingAfterBreak="0">
    <w:nsid w:val="0A7D219A"/>
    <w:multiLevelType w:val="hybridMultilevel"/>
    <w:tmpl w:val="A60497A4"/>
    <w:lvl w:ilvl="0" w:tplc="6180BF1A">
      <w:numFmt w:val="bullet"/>
      <w:lvlText w:val="•"/>
      <w:lvlJc w:val="left"/>
      <w:pPr>
        <w:ind w:left="1080" w:hanging="720"/>
      </w:pPr>
      <w:rPr>
        <w:rFonts w:ascii="Calibri" w:eastAsia="Times New Roman"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0A9472D9"/>
    <w:multiLevelType w:val="hybridMultilevel"/>
    <w:tmpl w:val="9E9E9AA4"/>
    <w:lvl w:ilvl="0" w:tplc="6180BF1A">
      <w:numFmt w:val="bullet"/>
      <w:lvlText w:val="•"/>
      <w:lvlJc w:val="left"/>
      <w:pPr>
        <w:ind w:left="1080" w:hanging="720"/>
      </w:pPr>
      <w:rPr>
        <w:rFonts w:ascii="Calibri" w:eastAsia="Times New Roman"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106F27D8"/>
    <w:multiLevelType w:val="hybridMultilevel"/>
    <w:tmpl w:val="76DEB57C"/>
    <w:lvl w:ilvl="0" w:tplc="6180BF1A">
      <w:numFmt w:val="bullet"/>
      <w:lvlText w:val="•"/>
      <w:lvlJc w:val="left"/>
      <w:pPr>
        <w:ind w:left="1080" w:hanging="720"/>
      </w:pPr>
      <w:rPr>
        <w:rFonts w:ascii="Calibri" w:eastAsia="Times New Roman"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15050C8F"/>
    <w:multiLevelType w:val="hybridMultilevel"/>
    <w:tmpl w:val="04F4696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163234E9"/>
    <w:multiLevelType w:val="hybridMultilevel"/>
    <w:tmpl w:val="2EC23B44"/>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8" w15:restartNumberingAfterBreak="0">
    <w:nsid w:val="1A7413CF"/>
    <w:multiLevelType w:val="hybridMultilevel"/>
    <w:tmpl w:val="4852E7B6"/>
    <w:lvl w:ilvl="0" w:tplc="6180BF1A">
      <w:numFmt w:val="bullet"/>
      <w:lvlText w:val="•"/>
      <w:lvlJc w:val="left"/>
      <w:pPr>
        <w:ind w:left="1080" w:hanging="720"/>
      </w:pPr>
      <w:rPr>
        <w:rFonts w:ascii="Calibri" w:eastAsia="Times New Roman"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1C663BEC"/>
    <w:multiLevelType w:val="hybridMultilevel"/>
    <w:tmpl w:val="E8B05D38"/>
    <w:lvl w:ilvl="0" w:tplc="6180BF1A">
      <w:numFmt w:val="bullet"/>
      <w:lvlText w:val="•"/>
      <w:lvlJc w:val="left"/>
      <w:pPr>
        <w:ind w:left="1080" w:hanging="720"/>
      </w:pPr>
      <w:rPr>
        <w:rFonts w:ascii="Calibri" w:eastAsia="Times New Roman"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1E6D7DF6"/>
    <w:multiLevelType w:val="hybridMultilevel"/>
    <w:tmpl w:val="410CB9F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21075066"/>
    <w:multiLevelType w:val="hybridMultilevel"/>
    <w:tmpl w:val="3D52F11C"/>
    <w:lvl w:ilvl="0" w:tplc="6180BF1A">
      <w:numFmt w:val="bullet"/>
      <w:lvlText w:val="•"/>
      <w:lvlJc w:val="left"/>
      <w:pPr>
        <w:ind w:left="1080" w:hanging="720"/>
      </w:pPr>
      <w:rPr>
        <w:rFonts w:ascii="Calibri" w:eastAsia="Times New Roman"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21783188"/>
    <w:multiLevelType w:val="hybridMultilevel"/>
    <w:tmpl w:val="50F07284"/>
    <w:lvl w:ilvl="0" w:tplc="6180BF1A">
      <w:numFmt w:val="bullet"/>
      <w:lvlText w:val="•"/>
      <w:lvlJc w:val="left"/>
      <w:pPr>
        <w:ind w:left="1080" w:hanging="720"/>
      </w:pPr>
      <w:rPr>
        <w:rFonts w:ascii="Calibri" w:eastAsia="Times New Roman"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21D22B74"/>
    <w:multiLevelType w:val="hybridMultilevel"/>
    <w:tmpl w:val="992EF6E8"/>
    <w:lvl w:ilvl="0" w:tplc="6180BF1A">
      <w:numFmt w:val="bullet"/>
      <w:lvlText w:val="•"/>
      <w:lvlJc w:val="left"/>
      <w:pPr>
        <w:ind w:left="1080" w:hanging="720"/>
      </w:pPr>
      <w:rPr>
        <w:rFonts w:ascii="Calibri" w:eastAsia="Times New Roman"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29D452EF"/>
    <w:multiLevelType w:val="hybridMultilevel"/>
    <w:tmpl w:val="D0A60AE0"/>
    <w:lvl w:ilvl="0" w:tplc="6180BF1A">
      <w:numFmt w:val="bullet"/>
      <w:lvlText w:val="•"/>
      <w:lvlJc w:val="left"/>
      <w:pPr>
        <w:ind w:left="1080" w:hanging="720"/>
      </w:pPr>
      <w:rPr>
        <w:rFonts w:ascii="Calibri" w:eastAsia="Times New Roman"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3B014831"/>
    <w:multiLevelType w:val="hybridMultilevel"/>
    <w:tmpl w:val="AB2680A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42EE6A69"/>
    <w:multiLevelType w:val="hybridMultilevel"/>
    <w:tmpl w:val="BD306492"/>
    <w:lvl w:ilvl="0" w:tplc="6180BF1A">
      <w:numFmt w:val="bullet"/>
      <w:lvlText w:val="•"/>
      <w:lvlJc w:val="left"/>
      <w:pPr>
        <w:ind w:left="1080" w:hanging="720"/>
      </w:pPr>
      <w:rPr>
        <w:rFonts w:ascii="Calibri" w:eastAsia="Times New Roman"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469D4A1E"/>
    <w:multiLevelType w:val="hybridMultilevel"/>
    <w:tmpl w:val="655E4170"/>
    <w:lvl w:ilvl="0" w:tplc="6180BF1A">
      <w:numFmt w:val="bullet"/>
      <w:lvlText w:val="•"/>
      <w:lvlJc w:val="left"/>
      <w:pPr>
        <w:ind w:left="1080" w:hanging="720"/>
      </w:pPr>
      <w:rPr>
        <w:rFonts w:ascii="Calibri" w:eastAsia="Times New Roman"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47C45DC8"/>
    <w:multiLevelType w:val="hybridMultilevel"/>
    <w:tmpl w:val="28268A8A"/>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19" w15:restartNumberingAfterBreak="0">
    <w:nsid w:val="4A780F24"/>
    <w:multiLevelType w:val="hybridMultilevel"/>
    <w:tmpl w:val="EF8C8BE2"/>
    <w:lvl w:ilvl="0" w:tplc="6180BF1A">
      <w:numFmt w:val="bullet"/>
      <w:lvlText w:val="•"/>
      <w:lvlJc w:val="left"/>
      <w:pPr>
        <w:ind w:left="1080" w:hanging="720"/>
      </w:pPr>
      <w:rPr>
        <w:rFonts w:ascii="Calibri" w:eastAsia="Times New Roman"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4D3D5F10"/>
    <w:multiLevelType w:val="hybridMultilevel"/>
    <w:tmpl w:val="2B2CB5F0"/>
    <w:lvl w:ilvl="0" w:tplc="6180BF1A">
      <w:numFmt w:val="bullet"/>
      <w:lvlText w:val="•"/>
      <w:lvlJc w:val="left"/>
      <w:pPr>
        <w:ind w:left="1080" w:hanging="720"/>
      </w:pPr>
      <w:rPr>
        <w:rFonts w:ascii="Calibri" w:eastAsia="Times New Roman"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5078445B"/>
    <w:multiLevelType w:val="hybridMultilevel"/>
    <w:tmpl w:val="3AD0C0EE"/>
    <w:lvl w:ilvl="0" w:tplc="6180BF1A">
      <w:numFmt w:val="bullet"/>
      <w:lvlText w:val="•"/>
      <w:lvlJc w:val="left"/>
      <w:pPr>
        <w:ind w:left="1080" w:hanging="720"/>
      </w:pPr>
      <w:rPr>
        <w:rFonts w:ascii="Calibri" w:eastAsia="Times New Roman"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526D6AB8"/>
    <w:multiLevelType w:val="hybridMultilevel"/>
    <w:tmpl w:val="44E6B164"/>
    <w:lvl w:ilvl="0" w:tplc="6180BF1A">
      <w:numFmt w:val="bullet"/>
      <w:lvlText w:val="•"/>
      <w:lvlJc w:val="left"/>
      <w:pPr>
        <w:ind w:left="1080" w:hanging="720"/>
      </w:pPr>
      <w:rPr>
        <w:rFonts w:ascii="Calibri" w:eastAsia="Times New Roman"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584057BE"/>
    <w:multiLevelType w:val="hybridMultilevel"/>
    <w:tmpl w:val="D92853D4"/>
    <w:lvl w:ilvl="0" w:tplc="6180BF1A">
      <w:numFmt w:val="bullet"/>
      <w:lvlText w:val="•"/>
      <w:lvlJc w:val="left"/>
      <w:pPr>
        <w:ind w:left="1080" w:hanging="720"/>
      </w:pPr>
      <w:rPr>
        <w:rFonts w:ascii="Calibri" w:eastAsia="Times New Roman"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5B8307F4"/>
    <w:multiLevelType w:val="hybridMultilevel"/>
    <w:tmpl w:val="4936ED6C"/>
    <w:lvl w:ilvl="0" w:tplc="6180BF1A">
      <w:numFmt w:val="bullet"/>
      <w:lvlText w:val="•"/>
      <w:lvlJc w:val="left"/>
      <w:pPr>
        <w:ind w:left="1080" w:hanging="720"/>
      </w:pPr>
      <w:rPr>
        <w:rFonts w:ascii="Calibri" w:eastAsia="Times New Roman"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67A32E9C"/>
    <w:multiLevelType w:val="hybridMultilevel"/>
    <w:tmpl w:val="99F833C0"/>
    <w:lvl w:ilvl="0" w:tplc="6180BF1A">
      <w:numFmt w:val="bullet"/>
      <w:lvlText w:val="•"/>
      <w:lvlJc w:val="left"/>
      <w:pPr>
        <w:ind w:left="1080" w:hanging="720"/>
      </w:pPr>
      <w:rPr>
        <w:rFonts w:ascii="Calibri" w:eastAsia="Times New Roman"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680424B7"/>
    <w:multiLevelType w:val="hybridMultilevel"/>
    <w:tmpl w:val="9804609E"/>
    <w:lvl w:ilvl="0" w:tplc="6180BF1A">
      <w:numFmt w:val="bullet"/>
      <w:lvlText w:val="•"/>
      <w:lvlJc w:val="left"/>
      <w:pPr>
        <w:ind w:left="1080" w:hanging="720"/>
      </w:pPr>
      <w:rPr>
        <w:rFonts w:ascii="Calibri" w:eastAsia="Times New Roman"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69996DE0"/>
    <w:multiLevelType w:val="hybridMultilevel"/>
    <w:tmpl w:val="CF4C3E2E"/>
    <w:lvl w:ilvl="0" w:tplc="6180BF1A">
      <w:numFmt w:val="bullet"/>
      <w:lvlText w:val="•"/>
      <w:lvlJc w:val="left"/>
      <w:pPr>
        <w:ind w:left="1080" w:hanging="720"/>
      </w:pPr>
      <w:rPr>
        <w:rFonts w:ascii="Calibri" w:eastAsia="Times New Roman"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69A9404F"/>
    <w:multiLevelType w:val="hybridMultilevel"/>
    <w:tmpl w:val="0D4C76E8"/>
    <w:lvl w:ilvl="0" w:tplc="6180BF1A">
      <w:numFmt w:val="bullet"/>
      <w:lvlText w:val="•"/>
      <w:lvlJc w:val="left"/>
      <w:pPr>
        <w:ind w:left="1080" w:hanging="720"/>
      </w:pPr>
      <w:rPr>
        <w:rFonts w:ascii="Calibri" w:eastAsia="Times New Roman"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15:restartNumberingAfterBreak="0">
    <w:nsid w:val="719F37E6"/>
    <w:multiLevelType w:val="hybridMultilevel"/>
    <w:tmpl w:val="E5EA036E"/>
    <w:lvl w:ilvl="0" w:tplc="6180BF1A">
      <w:numFmt w:val="bullet"/>
      <w:lvlText w:val="•"/>
      <w:lvlJc w:val="left"/>
      <w:pPr>
        <w:ind w:left="1080" w:hanging="720"/>
      </w:pPr>
      <w:rPr>
        <w:rFonts w:ascii="Calibri" w:eastAsia="Times New Roman"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79837006"/>
    <w:multiLevelType w:val="hybridMultilevel"/>
    <w:tmpl w:val="EDB6E87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1" w15:restartNumberingAfterBreak="0">
    <w:nsid w:val="7B9D1C4E"/>
    <w:multiLevelType w:val="hybridMultilevel"/>
    <w:tmpl w:val="295886E2"/>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2" w15:restartNumberingAfterBreak="0">
    <w:nsid w:val="7F664B76"/>
    <w:multiLevelType w:val="hybridMultilevel"/>
    <w:tmpl w:val="6C346462"/>
    <w:lvl w:ilvl="0" w:tplc="6180BF1A">
      <w:numFmt w:val="bullet"/>
      <w:lvlText w:val="•"/>
      <w:lvlJc w:val="left"/>
      <w:pPr>
        <w:ind w:left="1080" w:hanging="720"/>
      </w:pPr>
      <w:rPr>
        <w:rFonts w:ascii="Calibri" w:eastAsia="Times New Roman"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30"/>
  </w:num>
  <w:num w:numId="4">
    <w:abstractNumId w:val="6"/>
  </w:num>
  <w:num w:numId="5">
    <w:abstractNumId w:val="10"/>
  </w:num>
  <w:num w:numId="6">
    <w:abstractNumId w:val="31"/>
  </w:num>
  <w:num w:numId="7">
    <w:abstractNumId w:val="18"/>
  </w:num>
  <w:num w:numId="8">
    <w:abstractNumId w:val="1"/>
  </w:num>
  <w:num w:numId="9">
    <w:abstractNumId w:val="7"/>
  </w:num>
  <w:num w:numId="10">
    <w:abstractNumId w:val="15"/>
  </w:num>
  <w:num w:numId="11">
    <w:abstractNumId w:val="16"/>
  </w:num>
  <w:num w:numId="12">
    <w:abstractNumId w:val="8"/>
  </w:num>
  <w:num w:numId="13">
    <w:abstractNumId w:val="5"/>
  </w:num>
  <w:num w:numId="14">
    <w:abstractNumId w:val="26"/>
  </w:num>
  <w:num w:numId="15">
    <w:abstractNumId w:val="3"/>
  </w:num>
  <w:num w:numId="16">
    <w:abstractNumId w:val="13"/>
  </w:num>
  <w:num w:numId="17">
    <w:abstractNumId w:val="29"/>
  </w:num>
  <w:num w:numId="18">
    <w:abstractNumId w:val="4"/>
  </w:num>
  <w:num w:numId="19">
    <w:abstractNumId w:val="11"/>
  </w:num>
  <w:num w:numId="20">
    <w:abstractNumId w:val="32"/>
  </w:num>
  <w:num w:numId="21">
    <w:abstractNumId w:val="28"/>
  </w:num>
  <w:num w:numId="22">
    <w:abstractNumId w:val="14"/>
  </w:num>
  <w:num w:numId="23">
    <w:abstractNumId w:val="20"/>
  </w:num>
  <w:num w:numId="24">
    <w:abstractNumId w:val="19"/>
  </w:num>
  <w:num w:numId="25">
    <w:abstractNumId w:val="22"/>
  </w:num>
  <w:num w:numId="26">
    <w:abstractNumId w:val="25"/>
  </w:num>
  <w:num w:numId="27">
    <w:abstractNumId w:val="12"/>
  </w:num>
  <w:num w:numId="28">
    <w:abstractNumId w:val="17"/>
  </w:num>
  <w:num w:numId="29">
    <w:abstractNumId w:val="24"/>
  </w:num>
  <w:num w:numId="30">
    <w:abstractNumId w:val="23"/>
  </w:num>
  <w:num w:numId="31">
    <w:abstractNumId w:val="21"/>
  </w:num>
  <w:num w:numId="32">
    <w:abstractNumId w:val="27"/>
  </w:num>
  <w:num w:numId="3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hideSpellingErrors/>
  <w:hideGrammaticalErrors/>
  <w:proofState w:spelling="clean" w:grammar="clean"/>
  <w:defaultTabStop w:val="720"/>
  <w:characterSpacingControl w:val="doNotCompress"/>
  <w:hdrShapeDefaults>
    <o:shapedefaults v:ext="edit" spidmax="8396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B6904"/>
    <w:rsid w:val="000121C3"/>
    <w:rsid w:val="00015B90"/>
    <w:rsid w:val="0001607A"/>
    <w:rsid w:val="00050A68"/>
    <w:rsid w:val="000630BA"/>
    <w:rsid w:val="00093564"/>
    <w:rsid w:val="000B5C8C"/>
    <w:rsid w:val="000C59E2"/>
    <w:rsid w:val="000C7B2D"/>
    <w:rsid w:val="000F7B7E"/>
    <w:rsid w:val="00103EEA"/>
    <w:rsid w:val="00110089"/>
    <w:rsid w:val="00191109"/>
    <w:rsid w:val="001A0053"/>
    <w:rsid w:val="001B2465"/>
    <w:rsid w:val="001F6D2D"/>
    <w:rsid w:val="00240B97"/>
    <w:rsid w:val="0025382D"/>
    <w:rsid w:val="00263BA6"/>
    <w:rsid w:val="0027264D"/>
    <w:rsid w:val="00272A9E"/>
    <w:rsid w:val="00293E43"/>
    <w:rsid w:val="0029677B"/>
    <w:rsid w:val="002B5F43"/>
    <w:rsid w:val="002D2C34"/>
    <w:rsid w:val="002D7104"/>
    <w:rsid w:val="002F61F7"/>
    <w:rsid w:val="00313707"/>
    <w:rsid w:val="00327552"/>
    <w:rsid w:val="00344838"/>
    <w:rsid w:val="003625A2"/>
    <w:rsid w:val="00376A6D"/>
    <w:rsid w:val="00380B98"/>
    <w:rsid w:val="00396023"/>
    <w:rsid w:val="003C4BB5"/>
    <w:rsid w:val="003D1D90"/>
    <w:rsid w:val="003E1E3C"/>
    <w:rsid w:val="003E4CC0"/>
    <w:rsid w:val="003F3D8F"/>
    <w:rsid w:val="00412CED"/>
    <w:rsid w:val="00427139"/>
    <w:rsid w:val="004358E9"/>
    <w:rsid w:val="004619C2"/>
    <w:rsid w:val="00473C5E"/>
    <w:rsid w:val="00487DD5"/>
    <w:rsid w:val="004961E2"/>
    <w:rsid w:val="004A2E02"/>
    <w:rsid w:val="004B7C43"/>
    <w:rsid w:val="004C2B20"/>
    <w:rsid w:val="004E28AD"/>
    <w:rsid w:val="004E2A5F"/>
    <w:rsid w:val="004E2D2A"/>
    <w:rsid w:val="004E5B45"/>
    <w:rsid w:val="004F1D05"/>
    <w:rsid w:val="004F2497"/>
    <w:rsid w:val="0051240E"/>
    <w:rsid w:val="005149D6"/>
    <w:rsid w:val="0052443C"/>
    <w:rsid w:val="0052775E"/>
    <w:rsid w:val="00536503"/>
    <w:rsid w:val="00542514"/>
    <w:rsid w:val="00546AED"/>
    <w:rsid w:val="005621E4"/>
    <w:rsid w:val="0059114D"/>
    <w:rsid w:val="00596FD7"/>
    <w:rsid w:val="005A2C1F"/>
    <w:rsid w:val="005A3625"/>
    <w:rsid w:val="005A40A2"/>
    <w:rsid w:val="005B4738"/>
    <w:rsid w:val="005B6AEF"/>
    <w:rsid w:val="005C212D"/>
    <w:rsid w:val="005C3CB0"/>
    <w:rsid w:val="005F7499"/>
    <w:rsid w:val="00612231"/>
    <w:rsid w:val="00635EB1"/>
    <w:rsid w:val="00636DD9"/>
    <w:rsid w:val="006473BB"/>
    <w:rsid w:val="00653A06"/>
    <w:rsid w:val="0066495D"/>
    <w:rsid w:val="00667C96"/>
    <w:rsid w:val="0069341E"/>
    <w:rsid w:val="00695EB6"/>
    <w:rsid w:val="006A4D46"/>
    <w:rsid w:val="006A6024"/>
    <w:rsid w:val="006C31FF"/>
    <w:rsid w:val="006C6B6C"/>
    <w:rsid w:val="006C704D"/>
    <w:rsid w:val="006E1B0C"/>
    <w:rsid w:val="006E31CB"/>
    <w:rsid w:val="0070331D"/>
    <w:rsid w:val="00712B30"/>
    <w:rsid w:val="00722E59"/>
    <w:rsid w:val="00741B43"/>
    <w:rsid w:val="00756537"/>
    <w:rsid w:val="007A0EBC"/>
    <w:rsid w:val="007A238D"/>
    <w:rsid w:val="007B4ABB"/>
    <w:rsid w:val="007B6904"/>
    <w:rsid w:val="007C0E06"/>
    <w:rsid w:val="007F0167"/>
    <w:rsid w:val="00816782"/>
    <w:rsid w:val="00817254"/>
    <w:rsid w:val="0082141D"/>
    <w:rsid w:val="00827F24"/>
    <w:rsid w:val="00855DA8"/>
    <w:rsid w:val="00862E31"/>
    <w:rsid w:val="00886399"/>
    <w:rsid w:val="008974CA"/>
    <w:rsid w:val="008E1F7F"/>
    <w:rsid w:val="008F00E8"/>
    <w:rsid w:val="008F6921"/>
    <w:rsid w:val="00931CB3"/>
    <w:rsid w:val="00933EED"/>
    <w:rsid w:val="00940CDE"/>
    <w:rsid w:val="00942B11"/>
    <w:rsid w:val="00954112"/>
    <w:rsid w:val="009648CB"/>
    <w:rsid w:val="0097742A"/>
    <w:rsid w:val="00980EED"/>
    <w:rsid w:val="0098354D"/>
    <w:rsid w:val="00991670"/>
    <w:rsid w:val="009B3F8C"/>
    <w:rsid w:val="009B6C8C"/>
    <w:rsid w:val="009C0FCA"/>
    <w:rsid w:val="009C3963"/>
    <w:rsid w:val="009D323C"/>
    <w:rsid w:val="009F2977"/>
    <w:rsid w:val="00A24CDA"/>
    <w:rsid w:val="00A35E2D"/>
    <w:rsid w:val="00A52951"/>
    <w:rsid w:val="00A6718B"/>
    <w:rsid w:val="00A74B8A"/>
    <w:rsid w:val="00A83C2D"/>
    <w:rsid w:val="00A85F61"/>
    <w:rsid w:val="00A86A9D"/>
    <w:rsid w:val="00A86DB3"/>
    <w:rsid w:val="00AA25DC"/>
    <w:rsid w:val="00AB4914"/>
    <w:rsid w:val="00AD5D7C"/>
    <w:rsid w:val="00B12068"/>
    <w:rsid w:val="00B21043"/>
    <w:rsid w:val="00B44CAC"/>
    <w:rsid w:val="00B44F9C"/>
    <w:rsid w:val="00B573D6"/>
    <w:rsid w:val="00B7783C"/>
    <w:rsid w:val="00B81455"/>
    <w:rsid w:val="00B9627F"/>
    <w:rsid w:val="00BA2415"/>
    <w:rsid w:val="00BA4F95"/>
    <w:rsid w:val="00BB33F9"/>
    <w:rsid w:val="00BC3CE6"/>
    <w:rsid w:val="00BD0779"/>
    <w:rsid w:val="00BE5E41"/>
    <w:rsid w:val="00C24EDC"/>
    <w:rsid w:val="00C25A76"/>
    <w:rsid w:val="00C32206"/>
    <w:rsid w:val="00C45C67"/>
    <w:rsid w:val="00C46419"/>
    <w:rsid w:val="00C46710"/>
    <w:rsid w:val="00C523FF"/>
    <w:rsid w:val="00C71C3C"/>
    <w:rsid w:val="00CA593D"/>
    <w:rsid w:val="00CC71D4"/>
    <w:rsid w:val="00D21780"/>
    <w:rsid w:val="00D23346"/>
    <w:rsid w:val="00D243B8"/>
    <w:rsid w:val="00D34794"/>
    <w:rsid w:val="00D4502D"/>
    <w:rsid w:val="00D530CE"/>
    <w:rsid w:val="00D53E3C"/>
    <w:rsid w:val="00D77950"/>
    <w:rsid w:val="00D80114"/>
    <w:rsid w:val="00D8106C"/>
    <w:rsid w:val="00DA0702"/>
    <w:rsid w:val="00DC3762"/>
    <w:rsid w:val="00DD616A"/>
    <w:rsid w:val="00DE0465"/>
    <w:rsid w:val="00E049ED"/>
    <w:rsid w:val="00E34E6D"/>
    <w:rsid w:val="00E37CD4"/>
    <w:rsid w:val="00E57848"/>
    <w:rsid w:val="00E6547C"/>
    <w:rsid w:val="00E9072F"/>
    <w:rsid w:val="00E96207"/>
    <w:rsid w:val="00ED21C3"/>
    <w:rsid w:val="00ED388C"/>
    <w:rsid w:val="00EF02B0"/>
    <w:rsid w:val="00F01B61"/>
    <w:rsid w:val="00F0517F"/>
    <w:rsid w:val="00F149FD"/>
    <w:rsid w:val="00F4262F"/>
    <w:rsid w:val="00F51FF2"/>
    <w:rsid w:val="00F53719"/>
    <w:rsid w:val="00F56495"/>
    <w:rsid w:val="00F57291"/>
    <w:rsid w:val="00F66CB0"/>
    <w:rsid w:val="00F76C89"/>
    <w:rsid w:val="00FA29B8"/>
    <w:rsid w:val="00FD3D92"/>
    <w:rsid w:val="00FF25CA"/>
    <w:rsid w:val="00FF56D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83969"/>
    <o:shapelayout v:ext="edit">
      <o:idmap v:ext="edit" data="1"/>
    </o:shapelayout>
  </w:shapeDefaults>
  <w:decimalSymbol w:val="."/>
  <w:listSeparator w:val=","/>
  <w14:docId w14:val="3742B8E0"/>
  <w15:docId w15:val="{FE8DB3A8-D19A-4C78-9181-6BEFC78ED9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A0053"/>
    <w:pPr>
      <w:spacing w:after="0" w:line="240" w:lineRule="auto"/>
    </w:pPr>
    <w:rPr>
      <w:rFonts w:ascii="Calibri" w:eastAsia="Times New Roman" w:hAnsi="Calibri" w:cs="Times New Roman"/>
      <w:sz w:val="24"/>
      <w:szCs w:val="20"/>
    </w:rPr>
  </w:style>
  <w:style w:type="paragraph" w:styleId="Heading1">
    <w:name w:val="heading 1"/>
    <w:basedOn w:val="Normal"/>
    <w:next w:val="Normal"/>
    <w:link w:val="Heading1Char"/>
    <w:qFormat/>
    <w:rsid w:val="007B6904"/>
    <w:pPr>
      <w:keepNext/>
      <w:spacing w:before="60" w:after="60"/>
      <w:outlineLvl w:val="0"/>
    </w:pPr>
    <w:rPr>
      <w:rFonts w:cs="Arial"/>
      <w:b/>
      <w:iCs/>
      <w:sz w:val="28"/>
    </w:rPr>
  </w:style>
  <w:style w:type="paragraph" w:styleId="Heading2">
    <w:name w:val="heading 2"/>
    <w:basedOn w:val="Normal"/>
    <w:next w:val="Normal"/>
    <w:link w:val="Heading2Char"/>
    <w:uiPriority w:val="9"/>
    <w:unhideWhenUsed/>
    <w:qFormat/>
    <w:rsid w:val="007B6904"/>
    <w:pPr>
      <w:keepNext/>
      <w:keepLines/>
      <w:outlineLvl w:val="1"/>
    </w:pPr>
    <w:rPr>
      <w:rFonts w:eastAsiaTheme="majorEastAsia" w:cstheme="majorBidi"/>
      <w:b/>
      <w:b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B6904"/>
    <w:rPr>
      <w:rFonts w:ascii="Calibri" w:eastAsia="Times New Roman" w:hAnsi="Calibri" w:cs="Arial"/>
      <w:b/>
      <w:iCs/>
      <w:sz w:val="28"/>
      <w:szCs w:val="20"/>
    </w:rPr>
  </w:style>
  <w:style w:type="table" w:styleId="TableGrid">
    <w:name w:val="Table Grid"/>
    <w:basedOn w:val="TableNormal"/>
    <w:uiPriority w:val="59"/>
    <w:rsid w:val="007B6904"/>
    <w:pPr>
      <w:spacing w:after="0" w:line="240" w:lineRule="auto"/>
    </w:pPr>
    <w:rPr>
      <w:rFonts w:ascii="Times New Roman" w:eastAsia="Times New Roman" w:hAnsi="Times New Roman" w:cs="Times New Roman"/>
      <w:sz w:val="20"/>
      <w:szCs w:val="20"/>
      <w:lang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7B6904"/>
    <w:pPr>
      <w:tabs>
        <w:tab w:val="center" w:pos="4153"/>
        <w:tab w:val="right" w:pos="8306"/>
      </w:tabs>
    </w:pPr>
  </w:style>
  <w:style w:type="character" w:customStyle="1" w:styleId="FooterChar">
    <w:name w:val="Footer Char"/>
    <w:basedOn w:val="DefaultParagraphFont"/>
    <w:link w:val="Footer"/>
    <w:uiPriority w:val="99"/>
    <w:rsid w:val="007B6904"/>
    <w:rPr>
      <w:rFonts w:ascii="Times New Roman" w:eastAsia="Times New Roman" w:hAnsi="Times New Roman" w:cs="Times New Roman"/>
      <w:sz w:val="24"/>
      <w:szCs w:val="20"/>
    </w:rPr>
  </w:style>
  <w:style w:type="character" w:styleId="PageNumber">
    <w:name w:val="page number"/>
    <w:basedOn w:val="DefaultParagraphFont"/>
    <w:uiPriority w:val="99"/>
    <w:rsid w:val="007B6904"/>
    <w:rPr>
      <w:rFonts w:cs="Times New Roman"/>
    </w:rPr>
  </w:style>
  <w:style w:type="paragraph" w:styleId="Header">
    <w:name w:val="header"/>
    <w:basedOn w:val="Normal"/>
    <w:link w:val="HeaderChar"/>
    <w:rsid w:val="007B6904"/>
    <w:pPr>
      <w:tabs>
        <w:tab w:val="center" w:pos="4153"/>
        <w:tab w:val="right" w:pos="8306"/>
      </w:tabs>
    </w:pPr>
  </w:style>
  <w:style w:type="character" w:customStyle="1" w:styleId="HeaderChar">
    <w:name w:val="Header Char"/>
    <w:basedOn w:val="DefaultParagraphFont"/>
    <w:link w:val="Header"/>
    <w:rsid w:val="007B6904"/>
    <w:rPr>
      <w:rFonts w:ascii="Times New Roman" w:eastAsia="Times New Roman" w:hAnsi="Times New Roman" w:cs="Times New Roman"/>
      <w:sz w:val="24"/>
      <w:szCs w:val="20"/>
    </w:rPr>
  </w:style>
  <w:style w:type="paragraph" w:styleId="ListParagraph">
    <w:name w:val="List Paragraph"/>
    <w:basedOn w:val="Normal"/>
    <w:uiPriority w:val="34"/>
    <w:qFormat/>
    <w:rsid w:val="007B6904"/>
    <w:pPr>
      <w:ind w:left="720"/>
      <w:contextualSpacing/>
    </w:pPr>
  </w:style>
  <w:style w:type="paragraph" w:customStyle="1" w:styleId="Default">
    <w:name w:val="Default"/>
    <w:rsid w:val="007B6904"/>
    <w:pPr>
      <w:autoSpaceDE w:val="0"/>
      <w:autoSpaceDN w:val="0"/>
      <w:adjustRightInd w:val="0"/>
      <w:spacing w:after="0" w:line="240" w:lineRule="auto"/>
    </w:pPr>
    <w:rPr>
      <w:rFonts w:ascii="Times New Roman" w:eastAsia="Times New Roman" w:hAnsi="Times New Roman" w:cs="Times New Roman"/>
      <w:color w:val="000000"/>
      <w:sz w:val="24"/>
      <w:szCs w:val="24"/>
      <w:lang w:eastAsia="en-AU"/>
    </w:rPr>
  </w:style>
  <w:style w:type="character" w:styleId="Hyperlink">
    <w:name w:val="Hyperlink"/>
    <w:basedOn w:val="DefaultParagraphFont"/>
    <w:uiPriority w:val="99"/>
    <w:rsid w:val="007B6904"/>
    <w:rPr>
      <w:rFonts w:cs="Times New Roman"/>
      <w:color w:val="0000FF"/>
      <w:u w:val="single"/>
    </w:rPr>
  </w:style>
  <w:style w:type="paragraph" w:styleId="ListBullet">
    <w:name w:val="List Bullet"/>
    <w:basedOn w:val="Normal"/>
    <w:uiPriority w:val="99"/>
    <w:qFormat/>
    <w:rsid w:val="00E6547C"/>
    <w:pPr>
      <w:numPr>
        <w:numId w:val="1"/>
      </w:numPr>
      <w:tabs>
        <w:tab w:val="clear" w:pos="1080"/>
        <w:tab w:val="num" w:pos="360"/>
      </w:tabs>
      <w:ind w:left="360"/>
    </w:pPr>
  </w:style>
  <w:style w:type="paragraph" w:customStyle="1" w:styleId="ProcedureTemplate">
    <w:name w:val="Procedure Template"/>
    <w:basedOn w:val="Heading1"/>
    <w:rsid w:val="007B6904"/>
    <w:pPr>
      <w:framePr w:hSpace="180" w:wrap="around" w:vAnchor="text" w:hAnchor="margin" w:x="108" w:y="181"/>
    </w:pPr>
    <w:rPr>
      <w:bCs/>
    </w:rPr>
  </w:style>
  <w:style w:type="paragraph" w:customStyle="1" w:styleId="ProcedureTemplateinternalheadings">
    <w:name w:val="Procedure Template internal headings"/>
    <w:basedOn w:val="Heading2"/>
    <w:rsid w:val="007B6904"/>
    <w:pPr>
      <w:framePr w:hSpace="180" w:wrap="around" w:vAnchor="text" w:hAnchor="margin" w:x="108" w:y="181"/>
      <w:spacing w:before="40" w:after="40"/>
    </w:pPr>
    <w:rPr>
      <w:rFonts w:cs="Arial"/>
      <w:szCs w:val="24"/>
    </w:rPr>
  </w:style>
  <w:style w:type="character" w:customStyle="1" w:styleId="Heading2Char">
    <w:name w:val="Heading 2 Char"/>
    <w:basedOn w:val="DefaultParagraphFont"/>
    <w:link w:val="Heading2"/>
    <w:uiPriority w:val="9"/>
    <w:rsid w:val="007B6904"/>
    <w:rPr>
      <w:rFonts w:ascii="Calibri" w:eastAsiaTheme="majorEastAsia" w:hAnsi="Calibri" w:cstheme="majorBidi"/>
      <w:b/>
      <w:bCs/>
      <w:sz w:val="24"/>
      <w:szCs w:val="26"/>
    </w:rPr>
  </w:style>
  <w:style w:type="character" w:styleId="FollowedHyperlink">
    <w:name w:val="FollowedHyperlink"/>
    <w:basedOn w:val="DefaultParagraphFont"/>
    <w:uiPriority w:val="99"/>
    <w:semiHidden/>
    <w:unhideWhenUsed/>
    <w:rsid w:val="007B6904"/>
    <w:rPr>
      <w:color w:val="800080" w:themeColor="followedHyperlink"/>
      <w:u w:val="single"/>
    </w:rPr>
  </w:style>
  <w:style w:type="paragraph" w:styleId="BalloonText">
    <w:name w:val="Balloon Text"/>
    <w:basedOn w:val="Normal"/>
    <w:link w:val="BalloonTextChar"/>
    <w:uiPriority w:val="99"/>
    <w:semiHidden/>
    <w:unhideWhenUsed/>
    <w:rsid w:val="007B6904"/>
    <w:rPr>
      <w:rFonts w:ascii="Tahoma" w:hAnsi="Tahoma" w:cs="Tahoma"/>
      <w:sz w:val="16"/>
      <w:szCs w:val="16"/>
    </w:rPr>
  </w:style>
  <w:style w:type="character" w:customStyle="1" w:styleId="BalloonTextChar">
    <w:name w:val="Balloon Text Char"/>
    <w:basedOn w:val="DefaultParagraphFont"/>
    <w:link w:val="BalloonText"/>
    <w:uiPriority w:val="99"/>
    <w:semiHidden/>
    <w:rsid w:val="007B6904"/>
    <w:rPr>
      <w:rFonts w:ascii="Tahoma" w:eastAsia="Times New Roman" w:hAnsi="Tahoma" w:cs="Tahoma"/>
      <w:sz w:val="16"/>
      <w:szCs w:val="16"/>
    </w:rPr>
  </w:style>
  <w:style w:type="paragraph" w:styleId="TOC1">
    <w:name w:val="toc 1"/>
    <w:basedOn w:val="Normal"/>
    <w:next w:val="Normal"/>
    <w:autoRedefine/>
    <w:uiPriority w:val="39"/>
    <w:unhideWhenUsed/>
    <w:rsid w:val="007B6904"/>
    <w:pPr>
      <w:spacing w:after="100"/>
    </w:pPr>
    <w:rPr>
      <w:rFonts w:asciiTheme="minorHAnsi" w:hAnsiTheme="minorHAnsi"/>
    </w:rPr>
  </w:style>
  <w:style w:type="paragraph" w:styleId="TOC2">
    <w:name w:val="toc 2"/>
    <w:basedOn w:val="Normal"/>
    <w:next w:val="Normal"/>
    <w:autoRedefine/>
    <w:uiPriority w:val="39"/>
    <w:unhideWhenUsed/>
    <w:rsid w:val="007B6904"/>
    <w:pPr>
      <w:spacing w:after="100"/>
      <w:ind w:left="240"/>
    </w:pPr>
    <w:rPr>
      <w:rFonts w:asciiTheme="minorHAnsi" w:hAnsiTheme="minorHAnsi"/>
    </w:rPr>
  </w:style>
  <w:style w:type="character" w:styleId="CommentReference">
    <w:name w:val="annotation reference"/>
    <w:basedOn w:val="DefaultParagraphFont"/>
    <w:uiPriority w:val="99"/>
    <w:semiHidden/>
    <w:unhideWhenUsed/>
    <w:rsid w:val="00C46710"/>
    <w:rPr>
      <w:sz w:val="16"/>
      <w:szCs w:val="16"/>
    </w:rPr>
  </w:style>
  <w:style w:type="paragraph" w:styleId="CommentText">
    <w:name w:val="annotation text"/>
    <w:basedOn w:val="Normal"/>
    <w:link w:val="CommentTextChar"/>
    <w:uiPriority w:val="99"/>
    <w:semiHidden/>
    <w:unhideWhenUsed/>
    <w:rsid w:val="00C46710"/>
    <w:rPr>
      <w:sz w:val="20"/>
    </w:rPr>
  </w:style>
  <w:style w:type="character" w:customStyle="1" w:styleId="CommentTextChar">
    <w:name w:val="Comment Text Char"/>
    <w:basedOn w:val="DefaultParagraphFont"/>
    <w:link w:val="CommentText"/>
    <w:uiPriority w:val="99"/>
    <w:semiHidden/>
    <w:rsid w:val="00C46710"/>
    <w:rPr>
      <w:rFonts w:ascii="Calibri" w:eastAsia="Times New Roman" w:hAnsi="Calibri" w:cs="Times New Roman"/>
      <w:sz w:val="20"/>
      <w:szCs w:val="20"/>
    </w:rPr>
  </w:style>
  <w:style w:type="paragraph" w:styleId="CommentSubject">
    <w:name w:val="annotation subject"/>
    <w:basedOn w:val="CommentText"/>
    <w:next w:val="CommentText"/>
    <w:link w:val="CommentSubjectChar"/>
    <w:uiPriority w:val="99"/>
    <w:semiHidden/>
    <w:unhideWhenUsed/>
    <w:rsid w:val="00C46710"/>
    <w:rPr>
      <w:b/>
      <w:bCs/>
    </w:rPr>
  </w:style>
  <w:style w:type="character" w:customStyle="1" w:styleId="CommentSubjectChar">
    <w:name w:val="Comment Subject Char"/>
    <w:basedOn w:val="CommentTextChar"/>
    <w:link w:val="CommentSubject"/>
    <w:uiPriority w:val="99"/>
    <w:semiHidden/>
    <w:rsid w:val="00C46710"/>
    <w:rPr>
      <w:rFonts w:ascii="Calibri" w:eastAsia="Times New Roman" w:hAnsi="Calibri" w:cs="Times New Roman"/>
      <w:b/>
      <w:bCs/>
      <w:sz w:val="20"/>
      <w:szCs w:val="20"/>
    </w:rPr>
  </w:style>
  <w:style w:type="character" w:styleId="UnresolvedMention">
    <w:name w:val="Unresolved Mention"/>
    <w:basedOn w:val="DefaultParagraphFont"/>
    <w:uiPriority w:val="99"/>
    <w:semiHidden/>
    <w:unhideWhenUsed/>
    <w:rsid w:val="0029677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10408598">
      <w:bodyDiv w:val="1"/>
      <w:marLeft w:val="0"/>
      <w:marRight w:val="0"/>
      <w:marTop w:val="0"/>
      <w:marBottom w:val="0"/>
      <w:divBdr>
        <w:top w:val="none" w:sz="0" w:space="0" w:color="auto"/>
        <w:left w:val="none" w:sz="0" w:space="0" w:color="auto"/>
        <w:bottom w:val="none" w:sz="0" w:space="0" w:color="auto"/>
        <w:right w:val="none" w:sz="0" w:space="0" w:color="auto"/>
      </w:divBdr>
    </w:div>
    <w:div w:id="1098677192">
      <w:bodyDiv w:val="1"/>
      <w:marLeft w:val="0"/>
      <w:marRight w:val="0"/>
      <w:marTop w:val="0"/>
      <w:marBottom w:val="0"/>
      <w:divBdr>
        <w:top w:val="none" w:sz="0" w:space="0" w:color="auto"/>
        <w:left w:val="none" w:sz="0" w:space="0" w:color="auto"/>
        <w:bottom w:val="none" w:sz="0" w:space="0" w:color="auto"/>
        <w:right w:val="none" w:sz="0" w:space="0" w:color="auto"/>
      </w:divBdr>
    </w:div>
    <w:div w:id="1180465847">
      <w:bodyDiv w:val="1"/>
      <w:marLeft w:val="0"/>
      <w:marRight w:val="0"/>
      <w:marTop w:val="0"/>
      <w:marBottom w:val="0"/>
      <w:divBdr>
        <w:top w:val="none" w:sz="0" w:space="0" w:color="auto"/>
        <w:left w:val="none" w:sz="0" w:space="0" w:color="auto"/>
        <w:bottom w:val="none" w:sz="0" w:space="0" w:color="auto"/>
        <w:right w:val="none" w:sz="0" w:space="0" w:color="auto"/>
      </w:divBdr>
    </w:div>
    <w:div w:id="1282151793">
      <w:bodyDiv w:val="1"/>
      <w:marLeft w:val="0"/>
      <w:marRight w:val="0"/>
      <w:marTop w:val="0"/>
      <w:marBottom w:val="0"/>
      <w:divBdr>
        <w:top w:val="none" w:sz="0" w:space="0" w:color="auto"/>
        <w:left w:val="none" w:sz="0" w:space="0" w:color="auto"/>
        <w:bottom w:val="none" w:sz="0" w:space="0" w:color="auto"/>
        <w:right w:val="none" w:sz="0" w:space="0" w:color="auto"/>
      </w:divBdr>
    </w:div>
    <w:div w:id="18591578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haredservices/ACTGovt/ICTdocs/ICT-Security-Policy.doc" TargetMode="External"/><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http://sharedservices/ACTGovt/ICTdocs/Security_Policy_Reference_Guide.doc" TargetMode="Externa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hyperlink" Target="file:///Q:/Quality%20and%20Safety/CET/Policy%20Team/CHS%20PC/Resources/Templates/CHS%20Procedure%20Template.docx" TargetMode="Externa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legislation.act.gov.au/a/2002-18/default.asp"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046B23B19A8774893278BE755DCE152" ma:contentTypeVersion="47" ma:contentTypeDescription="Create a new document." ma:contentTypeScope="" ma:versionID="74bfe9f5904df3f97b26148cbe47d4a0">
  <xsd:schema xmlns:xsd="http://www.w3.org/2001/XMLSchema" xmlns:xs="http://www.w3.org/2001/XMLSchema" xmlns:p="http://schemas.microsoft.com/office/2006/metadata/properties" xmlns:ns2="690b2128-8961-48af-a473-22c34a9accba" xmlns:ns3="c0239a80-7f07-4ed7-82c3-24ad7d76ada5" targetNamespace="http://schemas.microsoft.com/office/2006/metadata/properties" ma:root="true" ma:fieldsID="aa3727d4be4d2d3c897992f6faae974d" ns2:_="" ns3:_="">
    <xsd:import namespace="690b2128-8961-48af-a473-22c34a9accba"/>
    <xsd:import namespace="c0239a80-7f07-4ed7-82c3-24ad7d76ada5"/>
    <xsd:element name="properties">
      <xsd:complexType>
        <xsd:sequence>
          <xsd:element name="documentManagement">
            <xsd:complexType>
              <xsd:all>
                <xsd:element ref="ns2:Description0" minOccurs="0"/>
                <xsd:element ref="ns2:Key_x0020_Words" minOccurs="0"/>
                <xsd:element ref="ns2:Decision_x0020_Number"/>
                <xsd:element ref="ns2:Version_x0020_Number" minOccurs="0"/>
                <xsd:element ref="ns2:Review_x0020_Date" minOccurs="0"/>
                <xsd:element ref="ns2:Status" minOccurs="0"/>
                <xsd:element ref="ns2:New_x0020_Applies_x0020_To" minOccurs="0"/>
                <xsd:element ref="ns2:New_x0020_Owner" minOccurs="0"/>
                <xsd:element ref="ns2:Type_x0020_of_x0020_Document" minOccurs="0"/>
                <xsd:element ref="ns2:Related_x0020_Documents" minOccurs="0"/>
                <xsd:element ref="ns2:Approval_x0020_Name_x007c_Committee" minOccurs="0"/>
                <xsd:element ref="ns2:Approval_x0020_Date" minOccurs="0"/>
                <xsd:element ref="ns2:Display_x0020_on_x0020_Internet" minOccurs="0"/>
                <xsd:element ref="ns2:Notes0" minOccurs="0"/>
                <xsd:element ref="ns2:Progress" minOccurs="0"/>
                <xsd:element ref="ns2:Replaces_x003a_" minOccurs="0"/>
                <xsd:element ref="ns2:Risk_x0020_Rating" minOccurs="0"/>
                <xsd:element ref="ns3:TaxCatchAll"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90b2128-8961-48af-a473-22c34a9accba" elementFormDefault="qualified">
    <xsd:import namespace="http://schemas.microsoft.com/office/2006/documentManagement/types"/>
    <xsd:import namespace="http://schemas.microsoft.com/office/infopath/2007/PartnerControls"/>
    <xsd:element name="Description0" ma:index="2" nillable="true" ma:displayName="Description" ma:internalName="Description0" ma:readOnly="false">
      <xsd:simpleType>
        <xsd:restriction base="dms:Note">
          <xsd:maxLength value="255"/>
        </xsd:restriction>
      </xsd:simpleType>
    </xsd:element>
    <xsd:element name="Key_x0020_Words" ma:index="3" nillable="true" ma:displayName="Key Words" ma:indexed="true" ma:internalName="Key_x0020_Words" ma:readOnly="false">
      <xsd:simpleType>
        <xsd:restriction base="dms:Text">
          <xsd:maxLength value="255"/>
        </xsd:restriction>
      </xsd:simpleType>
    </xsd:element>
    <xsd:element name="Decision_x0020_Number" ma:index="4" ma:displayName="Decision Number" ma:internalName="Decision_x0020_Number" ma:readOnly="false">
      <xsd:simpleType>
        <xsd:restriction base="dms:Text">
          <xsd:maxLength value="15"/>
        </xsd:restriction>
      </xsd:simpleType>
    </xsd:element>
    <xsd:element name="Version_x0020_Number" ma:index="5" nillable="true" ma:displayName="Version Number" ma:internalName="Version_x0020_Number" ma:readOnly="false">
      <xsd:simpleType>
        <xsd:restriction base="dms:Text">
          <xsd:maxLength value="15"/>
        </xsd:restriction>
      </xsd:simpleType>
    </xsd:element>
    <xsd:element name="Review_x0020_Date" ma:index="6" nillable="true" ma:displayName="Review Date" ma:format="DateOnly" ma:internalName="Review_x0020_Date" ma:readOnly="false">
      <xsd:simpleType>
        <xsd:restriction base="dms:DateTime"/>
      </xsd:simpleType>
    </xsd:element>
    <xsd:element name="Status" ma:index="7" nillable="true" ma:displayName="Status" ma:format="RadioButtons" ma:internalName="Status" ma:readOnly="false">
      <xsd:simpleType>
        <xsd:union memberTypes="dms:Text">
          <xsd:simpleType>
            <xsd:restriction base="dms:Choice">
              <xsd:enumeration value="Approved"/>
              <xsd:enumeration value="Due for Review"/>
              <xsd:enumeration value="Overdue for Review"/>
              <xsd:enumeration value="Draft"/>
            </xsd:restriction>
          </xsd:simpleType>
        </xsd:union>
      </xsd:simpleType>
    </xsd:element>
    <xsd:element name="New_x0020_Applies_x0020_To" ma:index="8" nillable="true" ma:displayName="Applies To" ma:format="Dropdown" ma:internalName="New_x0020_Applies_x0020_To" ma:readOnly="false">
      <xsd:simpleType>
        <xsd:union memberTypes="dms:Text">
          <xsd:simpleType>
            <xsd:restriction base="dms:Choice">
              <xsd:enumeration value="Canberra Health Services"/>
              <xsd:enumeration value="Allied Health"/>
              <xsd:enumeration value="Allied Health - Acute Support"/>
              <xsd:enumeration value="Allied Health - Education"/>
              <xsd:enumeration value="Allied Health - Interprofessional Learning"/>
              <xsd:enumeration value="Cancer and Ambulatory Support (CAS)"/>
              <xsd:enumeration value="Cancer and Ambulatory Support (CAS) - Advanced Care Planning"/>
              <xsd:enumeration value="Cancer and Ambulatory Support (CAS) - Ambulatory Care Support"/>
              <xsd:enumeration value="Cancer and Ambulatory Support (CAS) - Breastscreen"/>
              <xsd:enumeration value="Cancer and Ambulatory Support (CAS) - Haematology"/>
              <xsd:enumeration value="Cancer and Ambulatory Support (CAS) - Immunology"/>
              <xsd:enumeration value="Cancer and Ambulatory Support (CAS) - Medical Oncology"/>
              <xsd:enumeration value="Cancer and Ambulatory Support (CAS) - Medical Physics and Radiation Engineering"/>
              <xsd:enumeration value="Cancer and Ambulatory Support (CAS) - Palliative Care"/>
              <xsd:enumeration value="Cancer and Ambulatory Support (CAS) - Radiation Oncology"/>
              <xsd:enumeration value="Cancer and Ambulatory Support (CAS) - Walk-in Centres"/>
              <xsd:enumeration value="CEO"/>
              <xsd:enumeration value="CEO - Canberra Hospital Foundation"/>
              <xsd:enumeration value="CEO - Office of Research and Education (ORE)"/>
              <xsd:enumeration value="COO"/>
              <xsd:enumeration value="COO - DonateLife"/>
              <xsd:enumeration value="COO - Emergency Management Coordination"/>
              <xsd:enumeration value="COO - Patient Flow"/>
              <xsd:enumeration value="DCEO"/>
              <xsd:enumeration value="DCEO - Communications and Engagement"/>
              <xsd:enumeration value="DCEO - Government Relations"/>
              <xsd:enumeration value="DCEO - Strategy, Policy and Planning"/>
              <xsd:enumeration value="DCEO - Territory Wide Surgical Services"/>
              <xsd:enumeration value="Finance and Business Intelligence (FBI)"/>
              <xsd:enumeration value="Finance and Business Intelligence (FBI) - Data and Reporting"/>
              <xsd:enumeration value="Finance and Business Intelligence (FBI) - Finance and Procurement"/>
              <xsd:enumeration value="Finance and Business Intelligence (FBI) - Health Information Services"/>
              <xsd:enumeration value="Infrastructure and Health Support Services (IHSS)"/>
              <xsd:enumeration value="Infrastructure and Health Support Services (IHSS) - Accommodation and Leasing"/>
              <xsd:enumeration value="Infrastructure and Health Support Services (IHSS) - Logistics Support Services"/>
              <xsd:enumeration value="Infrastructure and Health Support Services (IHSS) - Operation Support Services"/>
              <xsd:enumeration value="Medical Services Group"/>
              <xsd:enumeration value="Medical Services Group - ACT Blood Counts"/>
              <xsd:enumeration value="Medical Services Group - GP Liaison Unit"/>
              <xsd:enumeration value="Medical Services Group - Healthcare Technology Management"/>
              <xsd:enumeration value="Medical Services Group - Library and Multimedia Services"/>
              <xsd:enumeration value="Medical Services Group - Medical Imaging"/>
              <xsd:enumeration value="Medical Services Group - MOSCETU"/>
              <xsd:enumeration value="Medical Services Group - Pharmacy"/>
              <xsd:enumeration value="Medicine"/>
              <xsd:enumeration value="Medicine - ACT Diabetes Service"/>
              <xsd:enumeration value="Medicine - Canberra Sexual Health Clinic"/>
              <xsd:enumeration value="Medicine - Cardiology"/>
              <xsd:enumeration value="Medicine - Chronic Disease"/>
              <xsd:enumeration value="Medicine - Clinical Forensic Medicine"/>
              <xsd:enumeration value="Medicine - Emergency Department"/>
              <xsd:enumeration value="Medicine - Endocrinology"/>
              <xsd:enumeration value="Medicine - Gastroenterology and Hepatology"/>
              <xsd:enumeration value="Medicine - General Medicine"/>
              <xsd:enumeration value="Medicine - HITH"/>
              <xsd:enumeration value="Medicine - Infectious Diseases"/>
              <xsd:enumeration value="Medicine - Neurology"/>
              <xsd:enumeration value="Medicine - Renal"/>
              <xsd:enumeration value="Medicine - Respiratory and Sleep Medicine"/>
              <xsd:enumeration value="Medicine - Rheumatology"/>
              <xsd:enumeration value="Mental Health, Justice Health and Alcohol and Drug Services (MHJHADS)"/>
              <xsd:enumeration value="Mental Health, Justice Health and Alcohol and Drug Services (MHJHADS) - Adult Acute Mental Health Services"/>
              <xsd:enumeration value="Mental Health, Justice Health and Alcohol and Drug Services (MHJHADS) - Adult Community Mental Health Services"/>
              <xsd:enumeration value="Mental Health, Justice Health and Alcohol and Drug Services (MHJHADS) - Alcohol and Drug Services"/>
              <xsd:enumeration value="Mental Health, Justice Health and Alcohol and Drug Services (MHJHADS) - Child and Adolescent Mental Health Service"/>
              <xsd:enumeration value="Mental Health, Justice Health and Alcohol and Drug Services (MHJHADS) - Justice Health Service"/>
              <xsd:enumeration value="Mental Health, Justice Health and Alcohol and Drug Services (MHJHADS) - Rehabilitation and Speciality Mental Health Services"/>
              <xsd:enumeration value="NMPSS"/>
              <xsd:enumeration value="NMPSS - Infection Prevention and Control"/>
              <xsd:enumeration value="NMPSS - Nursing Administration"/>
              <xsd:enumeration value="NMPSS - Nursing Clinical Support"/>
              <xsd:enumeration value="NMPSS - Spiritual Services"/>
              <xsd:enumeration value="NMPSS - Ward Support Services"/>
              <xsd:enumeration value="Pathology"/>
              <xsd:enumeration value="People and Culture"/>
              <xsd:enumeration value="People and Culture - Work Health and Safety"/>
              <xsd:enumeration value="People and Culture - Workforce Capability"/>
              <xsd:enumeration value="People and Culture - Workforce Culture and Leadership"/>
              <xsd:enumeration value="People and Culture - Workforce Planning"/>
              <xsd:enumeration value="People and Culture - Workforce Relations"/>
              <xsd:enumeration value="Quality, Safety, Innovation and Improvement - Consumer Participation"/>
              <xsd:enumeration value="Quality, Safety, Innovation and Improvement - Incident Management"/>
              <xsd:enumeration value="Quality, Safety, Innovation and Improvement - National Standards and Accreditation"/>
              <xsd:enumeration value="Quality, Safety, Innovation and Improvement - Patient Experience"/>
              <xsd:enumeration value="Quality, Safety, Innovation and Improvement - Quality Assurance"/>
              <xsd:enumeration value="Quality, Safety, Innovation and Improvement - Quality Improvement"/>
              <xsd:enumeration value="Rehabilitation, Aged and Community Services (RACS)"/>
              <xsd:enumeration value="Rehabilitation, Aged and Community Services (RACS) - Allied Health"/>
              <xsd:enumeration value="Rehabilitation, Aged and Community Services (RACS) - Client Support Services"/>
              <xsd:enumeration value="Rehabilitation, Aged and Community Services (RACS) - Community Care"/>
              <xsd:enumeration value="Rehabilitation, Aged and Community Services (RACS) - Community Health Centres"/>
              <xsd:enumeration value="Rehabilitation, Aged and Community Services (RACS) - Oral Health Services"/>
              <xsd:enumeration value="Rehabilitation, Aged and Community Services (RACS) - Geriatric Medicine"/>
              <xsd:enumeration value="Rehabilitation, Aged and Community Services (RACS) - Rehabilitation"/>
              <xsd:enumeration value="Rehabilitation, Aged and Community Services (RACS) - Nursing"/>
              <xsd:enumeration value="Rehabilitation, Aged and Community Services (RACS) - University of Canberra Hospital"/>
              <xsd:enumeration value="Surgery"/>
              <xsd:enumeration value="Surgery - ACT Trauma Service"/>
              <xsd:enumeration value="Surgery - ICU/MET Service"/>
              <xsd:enumeration value="Surgery - Pain Management Unit"/>
              <xsd:enumeration value="Surgery - Perioperative Services/Operating Rooms"/>
              <xsd:enumeration value="Surgery - Retrieval Service"/>
              <xsd:enumeration value="Surgery - Surgical Bookings and Preadmission Clinic"/>
              <xsd:enumeration value="Women, Youth and Children (WY&amp;C)"/>
              <xsd:enumeration value="Women, Youth and Children (WY&amp;C) - Child at Risk Health Unit (CARHU)"/>
              <xsd:enumeration value="Women, Youth and Children (WY&amp;C) - Community Health Program"/>
              <xsd:enumeration value="Women, Youth and Children (WY&amp;C) - Dept of Neonatology"/>
              <xsd:enumeration value="Women, Youth and Children (WY&amp;C) - Maternal and Child Health (MACH)"/>
              <xsd:enumeration value="Women, Youth and Children (WY&amp;C) - Paediatrics"/>
              <xsd:enumeration value="Women, Youth and Children (WY&amp;C) - Women's and Babies"/>
            </xsd:restriction>
          </xsd:simpleType>
        </xsd:union>
      </xsd:simpleType>
    </xsd:element>
    <xsd:element name="New_x0020_Owner" ma:index="9" nillable="true" ma:displayName="Owner" ma:format="Dropdown" ma:internalName="New_x0020_Owner" ma:readOnly="false">
      <xsd:simpleType>
        <xsd:union memberTypes="dms:Text">
          <xsd:simpleType>
            <xsd:restriction base="dms:Choice">
              <xsd:enumeration value="Allied Health"/>
              <xsd:enumeration value="Allied Health - Acute Support"/>
              <xsd:enumeration value="Allied Health - Education"/>
              <xsd:enumeration value="Allied Health - Interprofessional Learning"/>
              <xsd:enumeration value="Cancer and Ambulatory Support (CAS)"/>
              <xsd:enumeration value="Cancer and Ambulatory Support (CAS) - Advanced Care Planning"/>
              <xsd:enumeration value="Cancer and Ambulatory Support (CAS) - Ambulatory Care Support"/>
              <xsd:enumeration value="Cancer and Ambulatory Support (CAS) - Breastscreen"/>
              <xsd:enumeration value="Cancer and Ambulatory Support (CAS) - Haematology"/>
              <xsd:enumeration value="Cancer and Ambulatory Support (CAS) - Immunology"/>
              <xsd:enumeration value="Cancer and Ambulatory Support (CAS) - Medical Oncology"/>
              <xsd:enumeration value="Cancer and Ambulatory Support (CAS) - Medical Physics and Radiation Engineering"/>
              <xsd:enumeration value="Cancer and Ambulatory Support (CAS) - Palliative Care"/>
              <xsd:enumeration value="Cancer and Ambulatory Support (CAS) - Radiation Oncology"/>
              <xsd:enumeration value="Cancer and Ambulatory Support (CAS) - Walk-in Centres"/>
              <xsd:enumeration value="CEO"/>
              <xsd:enumeration value="CEO - Canberra Hospital Foundation"/>
              <xsd:enumeration value="CEO - Office of Research and Education (ORE)"/>
              <xsd:enumeration value="COO"/>
              <xsd:enumeration value="COO - DonateLife"/>
              <xsd:enumeration value="COO - Emergency Management Coordination"/>
              <xsd:enumeration value="COO - Patient Flow"/>
              <xsd:enumeration value="DCEO"/>
              <xsd:enumeration value="DCEO - Communications and Engagement"/>
              <xsd:enumeration value="DCEO - Government Relations"/>
              <xsd:enumeration value="DCEO - Strategy, Policy and Planning"/>
              <xsd:enumeration value="DCEO - Territory Wide Surgical Services"/>
              <xsd:enumeration value="Finance and Business Intelligence (FBI)"/>
              <xsd:enumeration value="Finance and Business Intelligence (FBI) - Data and Reporting"/>
              <xsd:enumeration value="Finance and Business Intelligence (FBI) - Finance and Procurement"/>
              <xsd:enumeration value="Finance and Business Intelligence (FBI) - Health Information Services"/>
              <xsd:enumeration value="Infrastructure and Health Support Services (IHSS)"/>
              <xsd:enumeration value="Infrastructure and Health Support Services (IHSS) - Accommodation and Leasing"/>
              <xsd:enumeration value="Infrastructure and Health Support Services (IHSS) - Logistics Support Services"/>
              <xsd:enumeration value="Infrastructure and Health Support Services (IHSS) - Operation Support Services"/>
              <xsd:enumeration value="Medical Services Group"/>
              <xsd:enumeration value="Medical Services Group - ACT Blood Counts"/>
              <xsd:enumeration value="Medical Services Group - GP Liaison Unit"/>
              <xsd:enumeration value="Medical Services Group - Healthcare Technology Management"/>
              <xsd:enumeration value="Medical Services Group - Library and Multimedia Services"/>
              <xsd:enumeration value="Medical Services Group - Medical Imaging"/>
              <xsd:enumeration value="Medical Services Group - MOSCETU"/>
              <xsd:enumeration value="Medical Services Group - Pharmacy"/>
              <xsd:enumeration value="Medicine"/>
              <xsd:enumeration value="Medicine - ACT Diabetes Service"/>
              <xsd:enumeration value="Medicine - Canberra Sexual Health Clinic"/>
              <xsd:enumeration value="Medicine - Cardiology"/>
              <xsd:enumeration value="Medicine - Chronic Disease"/>
              <xsd:enumeration value="Medicine - Clinical Forensic Medicine"/>
              <xsd:enumeration value="Medicine - Emergency Department"/>
              <xsd:enumeration value="Medicine - Endocrinology"/>
              <xsd:enumeration value="Medicine - Gastroenterology and Hepatology"/>
              <xsd:enumeration value="Medicine - General Medicine"/>
              <xsd:enumeration value="Medicine - HITH"/>
              <xsd:enumeration value="Medicine - Infectious Diseases"/>
              <xsd:enumeration value="Medicine - Neurology"/>
              <xsd:enumeration value="Medicine - Renal"/>
              <xsd:enumeration value="Medicine - Respiratory and Sleep Medicine"/>
              <xsd:enumeration value="Medicine - Rheumatology"/>
              <xsd:enumeration value="Mental Health, Justice Health and Alcohol and Drug Services (MHJHADS)"/>
              <xsd:enumeration value="Mental Health, Justice Health and Alcohol and Drug Services (MHJHADS) - Adult Acute Mental Health Services"/>
              <xsd:enumeration value="Mental Health, Justice Health and Alcohol and Drug Services (MHJHADS) - Adult Community Mental Health Services"/>
              <xsd:enumeration value="Mental Health, Justice Health and Alcohol and Drug Services (MHJHADS) - Alcohol and Drug Services"/>
              <xsd:enumeration value="Mental Health, Justice Health and Alcohol and Drug Services (MHJHADS) - Child and Adolescent Mental Health Service"/>
              <xsd:enumeration value="Mental Health, Justice Health and Alcohol and Drug Services (MHJHADS) - Justice Health Service"/>
              <xsd:enumeration value="Mental Health, Justice Health and Alcohol and Drug Services (MHJHADS) - Rehabilitation and Speciality Mental Health Services"/>
              <xsd:enumeration value="NMPSS"/>
              <xsd:enumeration value="NMPSS - Infection Prevention and Control"/>
              <xsd:enumeration value="NMPSS - Nursing Administration"/>
              <xsd:enumeration value="NMPSS - Nursing Clinical Support"/>
              <xsd:enumeration value="NMPSS - Spiritual Services"/>
              <xsd:enumeration value="NMPSS - Ward Support Services"/>
              <xsd:enumeration value="Pathology"/>
              <xsd:enumeration value="People and Culture"/>
              <xsd:enumeration value="People and Culture - Work Health and Safety"/>
              <xsd:enumeration value="People and Culture - Workforce Capability"/>
              <xsd:enumeration value="People and Culture - Workforce Culture and Leadership"/>
              <xsd:enumeration value="People and Culture - Workforce Planning"/>
              <xsd:enumeration value="People and Culture - Workforce Relations"/>
              <xsd:enumeration value="Quality, Safety, Innovation and Improvement - Consumer Participation"/>
              <xsd:enumeration value="Quality, Safety, Innovation and Improvement - Incident Management"/>
              <xsd:enumeration value="Quality, Safety, Innovation and Improvement - National Standards and Accreditation"/>
              <xsd:enumeration value="Quality, Safety, Innovation and Improvement - Patient Experience"/>
              <xsd:enumeration value="Quality, Safety, Innovation and Improvement - Quality Assurance"/>
              <xsd:enumeration value="Quality, Safety, Innovation and Improvement - Quality Improvement"/>
              <xsd:enumeration value="Rehabilitation, Aged and Community Services (RACS)"/>
              <xsd:enumeration value="Rehabilitation, Aged and Community Services (RACS) - Allied Health"/>
              <xsd:enumeration value="Rehabilitation, Aged and Community Services (RACS) - Client Support Services"/>
              <xsd:enumeration value="Rehabilitation, Aged and Community Services (RACS) - Community Care"/>
              <xsd:enumeration value="Rehabilitation, Aged and Community Services (RACS) - Community Health Centres"/>
              <xsd:enumeration value="Rehabilitation, Aged and Community Services (RACS) - Oral Health Services"/>
              <xsd:enumeration value="Rehabilitation, Aged and Community Services (RACS) - Geriatric Medicine"/>
              <xsd:enumeration value="Rehabilitation, Aged and Community Services (RACS) - Rehabilitation"/>
              <xsd:enumeration value="Rehabilitation, Aged and Community Services (RACS) - Nursing"/>
              <xsd:enumeration value="Rehabilitation, Aged and Community Services (RACS) - University of Canberra Hospital"/>
              <xsd:enumeration value="Surgery"/>
              <xsd:enumeration value="Surgery - ACT Trauma Service"/>
              <xsd:enumeration value="Surgery - ICU/MET Service"/>
              <xsd:enumeration value="Surgery - Pain Management Unit"/>
              <xsd:enumeration value="Surgery - Perioperative Services/Operating Rooms"/>
              <xsd:enumeration value="Surgery - Retrieval Service"/>
              <xsd:enumeration value="Surgery - Surgical Bookings and Preadmission Clinic"/>
              <xsd:enumeration value="Women, Youth and Children (WY&amp;C)"/>
              <xsd:enumeration value="Women, Youth and Children (WY&amp;C) - Child at Risk Health Unit (CARHU)"/>
              <xsd:enumeration value="Women, Youth and Children (WY&amp;C) - Community Health Program"/>
              <xsd:enumeration value="Women, Youth and Children (WY&amp;C) - Dept of Neonatology"/>
              <xsd:enumeration value="Women, Youth and Children (WY&amp;C) - Maternal and Child Health (MACH)"/>
              <xsd:enumeration value="Women, Youth and Children (WY&amp;C) - Paediatrics"/>
              <xsd:enumeration value="Women, Youth and Children (WY&amp;C) - Women's and Babies"/>
            </xsd:restriction>
          </xsd:simpleType>
        </xsd:union>
      </xsd:simpleType>
    </xsd:element>
    <xsd:element name="Type_x0020_of_x0020_Document" ma:index="10" nillable="true" ma:displayName="Type of Document" ma:format="Dropdown" ma:internalName="Type_x0020_of_x0020_Document" ma:readOnly="false">
      <xsd:simpleType>
        <xsd:union memberTypes="dms:Text">
          <xsd:simpleType>
            <xsd:restriction base="dms:Choice">
              <xsd:enumeration value="ACT Government"/>
              <xsd:enumeration value="Health Information Sheet"/>
              <xsd:enumeration value="Framework"/>
              <xsd:enumeration value="Guideline"/>
              <xsd:enumeration value="Manual"/>
              <xsd:enumeration value="Medication Guideline"/>
              <xsd:enumeration value="Medication Standing Order (MSO)"/>
              <xsd:enumeration value="Placeholder"/>
              <xsd:enumeration value="Plan"/>
              <xsd:enumeration value="Policy"/>
              <xsd:enumeration value="Procedure"/>
              <xsd:enumeration value="Strategy"/>
            </xsd:restriction>
          </xsd:simpleType>
        </xsd:union>
      </xsd:simpleType>
    </xsd:element>
    <xsd:element name="Related_x0020_Documents" ma:index="11" nillable="true" ma:displayName="Related Documents" ma:list="{690b2128-8961-48af-a473-22c34a9accba}" ma:internalName="Related_x0020_Documents" ma:readOnly="false" ma:showField="Title">
      <xsd:complexType>
        <xsd:complexContent>
          <xsd:extension base="dms:MultiChoiceLookup">
            <xsd:sequence>
              <xsd:element name="Value" type="dms:Lookup" maxOccurs="unbounded" minOccurs="0" nillable="true"/>
            </xsd:sequence>
          </xsd:extension>
        </xsd:complexContent>
      </xsd:complexType>
    </xsd:element>
    <xsd:element name="Approval_x0020_Name_x007c_Committee" ma:index="12" nillable="true" ma:displayName="Approval Name|Committee" ma:internalName="Approval_x0020_Name_x007c_Committee" ma:readOnly="false">
      <xsd:simpleType>
        <xsd:restriction base="dms:Text">
          <xsd:maxLength value="255"/>
        </xsd:restriction>
      </xsd:simpleType>
    </xsd:element>
    <xsd:element name="Approval_x0020_Date" ma:index="13" nillable="true" ma:displayName="Approval Date" ma:format="DateOnly" ma:internalName="Approval_x0020_Date" ma:readOnly="false">
      <xsd:simpleType>
        <xsd:restriction base="dms:DateTime"/>
      </xsd:simpleType>
    </xsd:element>
    <xsd:element name="Display_x0020_on_x0020_Internet" ma:index="14" nillable="true" ma:displayName="Display on Internet" ma:default="0" ma:indexed="true" ma:internalName="Display_x0020_on_x0020_Internet" ma:readOnly="false">
      <xsd:simpleType>
        <xsd:restriction base="dms:Boolean"/>
      </xsd:simpleType>
    </xsd:element>
    <xsd:element name="Notes0" ma:index="15" nillable="true" ma:displayName="Notes" ma:internalName="Notes0" ma:readOnly="false">
      <xsd:simpleType>
        <xsd:restriction base="dms:Note">
          <xsd:maxLength value="255"/>
        </xsd:restriction>
      </xsd:simpleType>
    </xsd:element>
    <xsd:element name="Progress" ma:index="16" nillable="true" ma:displayName="Progress" ma:internalName="Progress" ma:readOnly="false">
      <xsd:simpleType>
        <xsd:restriction base="dms:Note"/>
      </xsd:simpleType>
    </xsd:element>
    <xsd:element name="Replaces_x003a_" ma:index="20" nillable="true" ma:displayName="Replaces:" ma:internalName="Replaces_x003a_" ma:readOnly="false">
      <xsd:simpleType>
        <xsd:restriction base="dms:Note"/>
      </xsd:simpleType>
    </xsd:element>
    <xsd:element name="Risk_x0020_Rating" ma:index="21" nillable="true" ma:displayName="Risk Rating" ma:format="Dropdown" ma:internalName="Risk_x0020_Rating" ma:readOnly="false">
      <xsd:simpleType>
        <xsd:restriction base="dms:Choice">
          <xsd:enumeration value="Low"/>
          <xsd:enumeration value="Medium"/>
          <xsd:enumeration value="High"/>
          <xsd:enumeration value="Extreme"/>
          <xsd:enumeration value="Major"/>
          <xsd:enumeration value="Minor"/>
          <xsd:enumeration value="Insignificant"/>
        </xsd:restriction>
      </xsd:simpleType>
    </xsd:element>
    <xsd:element name="MediaServiceMetadata" ma:index="24" nillable="true" ma:displayName="MediaServiceMetadata" ma:hidden="true" ma:internalName="MediaServiceMetadata" ma:readOnly="true">
      <xsd:simpleType>
        <xsd:restriction base="dms:Note"/>
      </xsd:simpleType>
    </xsd:element>
    <xsd:element name="MediaServiceFastMetadata" ma:index="25" nillable="true" ma:displayName="MediaServiceFastMetadata" ma:hidden="true" ma:internalName="MediaServiceFastMetadata" ma:readOnly="true">
      <xsd:simpleType>
        <xsd:restriction base="dms:Note"/>
      </xsd:simpleType>
    </xsd:element>
    <xsd:element name="MediaServiceAutoKeyPoints" ma:index="26" nillable="true" ma:displayName="MediaServiceAutoKeyPoints" ma:hidden="true" ma:internalName="MediaServiceAutoKeyPoints" ma:readOnly="true">
      <xsd:simpleType>
        <xsd:restriction base="dms:Note"/>
      </xsd:simpleType>
    </xsd:element>
    <xsd:element name="MediaServiceKeyPoints" ma:index="2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0239a80-7f07-4ed7-82c3-24ad7d76ada5"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e3d9c0df-42c0-4395-97bb-7bb7077d361a}" ma:internalName="TaxCatchAll" ma:showField="CatchAllData" ma:web="c0239a80-7f07-4ed7-82c3-24ad7d76ada5">
      <xsd:complexType>
        <xsd:complexContent>
          <xsd:extension base="dms:MultiChoiceLookup">
            <xsd:sequence>
              <xsd:element name="Value" type="dms:Lookup" maxOccurs="unbounded" minOccurs="0" nillable="true"/>
            </xsd:sequence>
          </xsd:extension>
        </xsd:complexContent>
      </xsd:complexType>
    </xsd:element>
    <xsd:element name="SharedWithUsers" ma:index="3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ma:index="19" ma:displayName="Subjects"/>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Decision_x0020_Number xmlns="690b2128-8961-48af-a473-22c34a9accba">CHS21/313</Decision_x0020_Number>
    <Description0 xmlns="690b2128-8961-48af-a473-22c34a9accba">The purpose of this policy is to outline the CHS commitment to the protection of its facilities, people, assets and information. </Description0>
    <Display_x0020_on_x0020_Internet xmlns="690b2128-8961-48af-a473-22c34a9accba">true</Display_x0020_on_x0020_Internet>
    <Review_x0020_Date xmlns="690b2128-8961-48af-a473-22c34a9accba">2024-02-29T13:00:00+00:00</Review_x0020_Date>
    <Approval_x0020_Name_x007c_Committee xmlns="690b2128-8961-48af-a473-22c34a9accba">CHS Policy Committee</Approval_x0020_Name_x007c_Committee>
    <Risk_x0020_Rating xmlns="690b2128-8961-48af-a473-22c34a9accba">Medium</Risk_x0020_Rating>
    <Related_x0020_Documents xmlns="690b2128-8961-48af-a473-22c34a9accba" xsi:nil="true"/>
    <Replaces_x003a_ xmlns="690b2128-8961-48af-a473-22c34a9accba">DGD17-013 ACT Health Protective Security Policy</Replaces_x003a_>
    <Progress xmlns="690b2128-8961-48af-a473-22c34a9accba" xsi:nil="true"/>
    <TaxCatchAll xmlns="c0239a80-7f07-4ed7-82c3-24ad7d76ada5" xsi:nil="true"/>
    <Key_x0020_Words xmlns="690b2128-8961-48af-a473-22c34a9accba">Governance, risk management, security, personal security, physical security, information security, cyber security, PSPF</Key_x0020_Words>
    <Type_x0020_of_x0020_Document xmlns="690b2128-8961-48af-a473-22c34a9accba">Policy</Type_x0020_of_x0020_Document>
    <Version_x0020_Number xmlns="690b2128-8961-48af-a473-22c34a9accba">1</Version_x0020_Number>
    <Approval_x0020_Date xmlns="690b2128-8961-48af-a473-22c34a9accba">2021-02-16T13:00:00+00:00</Approval_x0020_Date>
    <Notes0 xmlns="690b2128-8961-48af-a473-22c34a9accba" xsi:nil="true"/>
    <New_x0020_Applies_x0020_To xmlns="690b2128-8961-48af-a473-22c34a9accba">Canberra Health Services</New_x0020_Applies_x0020_To>
    <New_x0020_Owner xmlns="690b2128-8961-48af-a473-22c34a9accba">Infrastructure and Health Support Services (IHSS)</New_x0020_Owner>
    <Status xmlns="690b2128-8961-48af-a473-22c34a9accba">Approved</Status>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78EEFF-BD7A-446F-BBA1-332E66737192}">
  <ds:schemaRefs>
    <ds:schemaRef ds:uri="http://schemas.microsoft.com/sharepoint/v3/contenttype/forms"/>
  </ds:schemaRefs>
</ds:datastoreItem>
</file>

<file path=customXml/itemProps2.xml><?xml version="1.0" encoding="utf-8"?>
<ds:datastoreItem xmlns:ds="http://schemas.openxmlformats.org/officeDocument/2006/customXml" ds:itemID="{08FDFBEA-44F7-4220-A5D2-0F17390D7650}"/>
</file>

<file path=customXml/itemProps3.xml><?xml version="1.0" encoding="utf-8"?>
<ds:datastoreItem xmlns:ds="http://schemas.openxmlformats.org/officeDocument/2006/customXml" ds:itemID="{F0BF058C-E928-43C8-9BF0-43F1BC651431}">
  <ds:schemaRefs>
    <ds:schemaRef ds:uri="http://purl.org/dc/elements/1.1/"/>
    <ds:schemaRef ds:uri="http://purl.org/dc/dcmitype/"/>
    <ds:schemaRef ds:uri="http://purl.org/dc/terms/"/>
    <ds:schemaRef ds:uri="http://schemas.microsoft.com/office/2006/metadata/properties"/>
    <ds:schemaRef ds:uri="http://schemas.microsoft.com/office/2006/documentManagement/types"/>
    <ds:schemaRef ds:uri="b2806a9b-524a-408a-9242-7f2c397428d8"/>
    <ds:schemaRef ds:uri="http://schemas.microsoft.com/office/infopath/2007/PartnerControls"/>
    <ds:schemaRef ds:uri="http://schemas.openxmlformats.org/package/2006/metadata/core-properties"/>
    <ds:schemaRef ds:uri="0c8e588b-9c83-49d3-a6c8-a54de8f95e6a"/>
    <ds:schemaRef ds:uri="http://www.w3.org/XML/1998/namespace"/>
  </ds:schemaRefs>
</ds:datastoreItem>
</file>

<file path=customXml/itemProps4.xml><?xml version="1.0" encoding="utf-8"?>
<ds:datastoreItem xmlns:ds="http://schemas.openxmlformats.org/officeDocument/2006/customXml" ds:itemID="{AA25CB4B-D287-4567-BF25-B16767D1A2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2</Pages>
  <Words>3436</Words>
  <Characters>19588</Characters>
  <Application>Microsoft Office Word</Application>
  <DocSecurity>0</DocSecurity>
  <Lines>163</Lines>
  <Paragraphs>45</Paragraphs>
  <ScaleCrop>false</ScaleCrop>
  <HeadingPairs>
    <vt:vector size="2" baseType="variant">
      <vt:variant>
        <vt:lpstr>Title</vt:lpstr>
      </vt:variant>
      <vt:variant>
        <vt:i4>1</vt:i4>
      </vt:variant>
    </vt:vector>
  </HeadingPairs>
  <TitlesOfParts>
    <vt:vector size="1" baseType="lpstr">
      <vt:lpstr/>
    </vt:vector>
  </TitlesOfParts>
  <Company>ACT Government</Company>
  <LinksUpToDate>false</LinksUpToDate>
  <CharactersWithSpaces>229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rryn Hunter</dc:creator>
  <cp:lastModifiedBy>Hunter, Kerryn (Health)</cp:lastModifiedBy>
  <cp:revision>6</cp:revision>
  <cp:lastPrinted>2014-07-16T01:36:00Z</cp:lastPrinted>
  <dcterms:created xsi:type="dcterms:W3CDTF">2021-05-20T06:36:00Z</dcterms:created>
  <dcterms:modified xsi:type="dcterms:W3CDTF">2021-05-21T0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046B23B19A8774893278BE755DCE152</vt:lpwstr>
  </property>
  <property fmtid="{D5CDD505-2E9C-101B-9397-08002B2CF9AE}" pid="3" name="TaxKeyword">
    <vt:lpwstr/>
  </property>
  <property fmtid="{D5CDD505-2E9C-101B-9397-08002B2CF9AE}" pid="5" name="_ExtendedDescription">
    <vt:lpwstr/>
  </property>
  <property fmtid="{D5CDD505-2E9C-101B-9397-08002B2CF9AE}" pid="7" name="Rank">
    <vt:lpwstr>AND</vt:lpwstr>
  </property>
  <property fmtid="{D5CDD505-2E9C-101B-9397-08002B2CF9AE}" pid="9" name="Manager Contact">
    <vt:lpwstr/>
  </property>
</Properties>
</file>